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F579D" w14:textId="613D12F6" w:rsidR="00E00C8D" w:rsidRPr="003F46D3" w:rsidRDefault="00E00C8D" w:rsidP="00E842F5">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p>
    <w:p w14:paraId="05520642" w14:textId="0087ECB9" w:rsidR="00E00C8D" w:rsidRDefault="00E00C8D" w:rsidP="00E842F5">
      <w:pPr>
        <w:spacing w:line="960" w:lineRule="auto"/>
        <w:jc w:val="center"/>
        <w:rPr>
          <w:sz w:val="28"/>
          <w:szCs w:val="28"/>
        </w:rPr>
      </w:pPr>
      <w:r w:rsidRPr="003F46D3">
        <w:rPr>
          <w:rFonts w:ascii="Times New Roman" w:hAnsi="Times New Roman" w:cs="Times New Roman"/>
          <w:b/>
          <w:bCs/>
          <w:sz w:val="28"/>
          <w:szCs w:val="28"/>
        </w:rPr>
        <w:t>PENDAHULUAN</w:t>
      </w: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Latar Belakang</w:t>
      </w:r>
    </w:p>
    <w:p w14:paraId="32563ACB" w14:textId="77777777"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System Engineer menjadi kunci strategis untuk memastikan bahwa perusahaan memiliki tim yang terampil dan berkualitas. </w:t>
      </w:r>
    </w:p>
    <w:p w14:paraId="1AAECB90" w14:textId="2234C7DE"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Rekrutmen System Engineer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77777777"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1A2E62">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System Engineer, penggunaan Sistem Pendukung Keputusan (SPK) menjadi semakin relevan. Penelitian ini bertujuan untuk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rekrutmen System Engineer di PT. Rackh Lintas Asia Cabang Jakarta untuk meningkatkan efisiensi dan efektivitas dalam memilih kandidat terbaik.</w:t>
      </w:r>
    </w:p>
    <w:p w14:paraId="197D04CF" w14:textId="6586BAED"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3E3779C9"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77F1CF6E"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rekrutmen System Engineer di PT. Rackh Lintas Asia Cabang Jakarta. Melalui implementasi Sistem Pendukung Keputusan dengan pendekatan M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6DD9D7DA"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 xml:space="preserve">Berdasarkan latar belakang penelitian tersebut, maka berikut ini adalah rumusan masalah penelitiannya yaitu sebagai </w:t>
      </w:r>
      <w:proofErr w:type="gramStart"/>
      <w:r>
        <w:rPr>
          <w:rFonts w:ascii="Times New Roman" w:hAnsi="Times New Roman" w:cs="Times New Roman"/>
          <w:sz w:val="24"/>
          <w:szCs w:val="24"/>
        </w:rPr>
        <w:t>berikut :</w:t>
      </w:r>
      <w:proofErr w:type="gramEnd"/>
    </w:p>
    <w:p w14:paraId="77968194"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System Engineer di PT. Rackh Lintas Asia dapat meningkatkan efisiensi dan efektivitas seleksi kandidat? </w:t>
      </w:r>
    </w:p>
    <w:p w14:paraId="77F1249A" w14:textId="600D9C37"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Apakah implementasi Metode ARAS dalam Sistem Pendukung Keputusan dapat membantu mengidentifikasi kriteria-kriteria kualifikasi yang paling krusial untuk menyeleksi calon System Engineer secara objektif?</w:t>
      </w:r>
    </w:p>
    <w:p w14:paraId="4A3ADF25" w14:textId="77777777"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Metode ARAS dalam Sistem Pendukung Keputusan dapat meningkatkan transparansi dan akuntabilitas dalam pengambilan keputusan rekrutmen di PT. Rackh Lintas Asia? </w:t>
      </w:r>
    </w:p>
    <w:p w14:paraId="2B0A8C57" w14:textId="3C5ABA7F"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Bagaimana dampak penggunaan Sistem Pendukung Keputusan dengan pendekatan M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78FA4BBE" w14:textId="5B1D44F5" w:rsidR="00787BA9" w:rsidRPr="00787BA9" w:rsidRDefault="00787BA9" w:rsidP="0033176A">
      <w:pPr>
        <w:pStyle w:val="ListParagraph"/>
        <w:spacing w:line="480" w:lineRule="auto"/>
        <w:ind w:left="0" w:firstLine="709"/>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p>
    <w:p w14:paraId="0DBBD3D5" w14:textId="3538B24F" w:rsidR="00CF682F" w:rsidRDefault="00787BA9" w:rsidP="00EF4745">
      <w:pPr>
        <w:pStyle w:val="ListParagraph"/>
        <w:spacing w:line="480" w:lineRule="auto"/>
        <w:ind w:hanging="720"/>
        <w:jc w:val="both"/>
        <w:rPr>
          <w:rFonts w:ascii="Times New Roman" w:hAnsi="Times New Roman" w:cs="Times New Roman"/>
          <w:sz w:val="24"/>
          <w:szCs w:val="24"/>
        </w:rPr>
      </w:pPr>
      <w:r w:rsidRPr="00787BA9">
        <w:rPr>
          <w:rFonts w:ascii="Times New Roman" w:hAnsi="Times New Roman" w:cs="Times New Roman"/>
          <w:sz w:val="24"/>
          <w:szCs w:val="24"/>
        </w:rPr>
        <w:t>penelitian ini dibahas, maka berikut batasan masalah didalam penelitian ini, yaitu:</w:t>
      </w:r>
    </w:p>
    <w:p w14:paraId="3FAC6A31" w14:textId="6988C972"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pengoptimalan prosedur sistem untuk meningkatkan efisiensi pemilihan System Engineer di PT. Rackh Lintas Asia, dengan menggunakan Metode ARAS.</w:t>
      </w:r>
    </w:p>
    <w:p w14:paraId="0471F0CE" w14:textId="7D85A96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Penelitian mengaplikasikan Metode ARAS dan mengintegrasikannya dengan sistem asesmen berbasis web untuk memberikan kerangka kerja yang lebih efisien dalam proses rekrutmen.</w:t>
      </w:r>
    </w:p>
    <w:p w14:paraId="73107A9C" w14:textId="100A41B3"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Fokus penelitian terbatas pada PT. Rackh Lintas Asia, khususnya dalam seleksi System Engineer, memberikan analisis yang berlaku untuk konteks rekrutmen jabatan tersebut.</w:t>
      </w:r>
    </w:p>
    <w:p w14:paraId="00781162" w14:textId="5D68B55F"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5D4F0920"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 xml:space="preserve">Tujuan dari penelitian ini dilakukan adalah seperti yang tertera berikut </w:t>
      </w:r>
      <w:proofErr w:type="gramStart"/>
      <w:r w:rsidRPr="00926F1D">
        <w:rPr>
          <w:rFonts w:ascii="Times New Roman" w:hAnsi="Times New Roman" w:cs="Times New Roman"/>
          <w:sz w:val="24"/>
          <w:szCs w:val="24"/>
        </w:rPr>
        <w:t>ini ;</w:t>
      </w:r>
      <w:proofErr w:type="gramEnd"/>
    </w:p>
    <w:p w14:paraId="7000880C" w14:textId="2AD423E4"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ingkatkan Efisiensi</w:t>
      </w:r>
      <w:r w:rsidR="002848A7">
        <w:rPr>
          <w:rFonts w:ascii="Times New Roman" w:hAnsi="Times New Roman" w:cs="Times New Roman"/>
          <w:sz w:val="24"/>
          <w:szCs w:val="24"/>
        </w:rPr>
        <w:t xml:space="preserve"> &amp; Akurasi</w:t>
      </w:r>
      <w:r w:rsidRPr="008519F0">
        <w:rPr>
          <w:rFonts w:ascii="Times New Roman" w:hAnsi="Times New Roman" w:cs="Times New Roman"/>
          <w:sz w:val="24"/>
          <w:szCs w:val="24"/>
        </w:rPr>
        <w:t xml:space="preserve"> Seleksi System Engineer</w:t>
      </w:r>
      <w:r w:rsidR="002848A7">
        <w:rPr>
          <w:rFonts w:ascii="Times New Roman" w:hAnsi="Times New Roman" w:cs="Times New Roman"/>
          <w:sz w:val="24"/>
          <w:szCs w:val="24"/>
        </w:rPr>
        <w:t xml:space="preserve"> Melalui metode ARAS</w:t>
      </w:r>
      <w:r w:rsidR="00364132">
        <w:rPr>
          <w:rFonts w:ascii="Times New Roman" w:hAnsi="Times New Roman" w:cs="Times New Roman"/>
          <w:sz w:val="24"/>
          <w:szCs w:val="24"/>
        </w:rPr>
        <w:t>.</w:t>
      </w:r>
    </w:p>
    <w:p w14:paraId="0AF90ABB" w14:textId="6FFF28F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Untuk Menciptakan Kerangka Kerja Efisien dengan Metode ARAS dan Sistem Asesmen Berbasis Web</w:t>
      </w:r>
      <w:r w:rsidR="00364132">
        <w:rPr>
          <w:rFonts w:ascii="Times New Roman" w:hAnsi="Times New Roman" w:cs="Times New Roman"/>
          <w:sz w:val="24"/>
          <w:szCs w:val="24"/>
        </w:rPr>
        <w:t>.</w:t>
      </w:r>
    </w:p>
    <w:p w14:paraId="37C139E1" w14:textId="4252727E"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Analisis Khusus pada Seleksi System Engineer di PT. Rackh Lintas Asia</w:t>
      </w:r>
      <w:r w:rsidR="00364132">
        <w:rPr>
          <w:rFonts w:ascii="Times New Roman" w:hAnsi="Times New Roman" w:cs="Times New Roman"/>
          <w:sz w:val="24"/>
          <w:szCs w:val="24"/>
        </w:rPr>
        <w:t>.</w:t>
      </w:r>
    </w:p>
    <w:p w14:paraId="7E8137B9" w14:textId="21653296"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Untuk Memberikan Gambaran Representatif dengan Menggunakan Contoh D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2C16C2">
      <w:pPr>
        <w:pStyle w:val="ListParagraph"/>
        <w:spacing w:line="480" w:lineRule="auto"/>
        <w:ind w:left="0" w:firstLine="709"/>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2ED462E"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lastRenderedPageBreak/>
        <w:t>Implementasi Metode ARAS dan optimasi prosedur sistem di PT. Rackh Lintas Asia diharapkan akan menghasilkan proses rekrutmen System Engineer yang lebih efisien, memperpendek waktu seleksi, dan meningkatkan akurasi pemilihan kandidat</w:t>
      </w:r>
      <w:r>
        <w:rPr>
          <w:rFonts w:ascii="Times New Roman" w:hAnsi="Times New Roman" w:cs="Times New Roman"/>
          <w:sz w:val="24"/>
          <w:szCs w:val="24"/>
        </w:rPr>
        <w:t>.</w:t>
      </w:r>
    </w:p>
    <w:p w14:paraId="4C20548F" w14:textId="3242A1F9"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Penerapan M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0236DD7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Dengan fokus pada seleksi System Engineer, penelitian ini diharapkan akan memberikan kontribusi signifikan terhadap peningkatan kualitas pemilihan karyawan di PT. Rackh Lintas Asia. Metode ARAS dapat membantu mengidentifikasi kandidat yang paling sesuai dengan kebutuhan perusahaan.</w:t>
      </w:r>
    </w:p>
    <w:p w14:paraId="52BA2834" w14:textId="77777777"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1A2E62">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40F77D15"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PT. Rackh Lintas Asia adalah salah satu penyedia layanan Internet Service Provider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660C1549"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1A2E62">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63A9D9E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942352">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Data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odel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777777"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M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M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M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M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M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M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M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M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M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M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2A1119E9"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3E2F0F">
        <w:rPr>
          <w:rFonts w:ascii="Times New Roman" w:hAnsi="Times New Roman" w:cs="Times New Roman"/>
          <w:sz w:val="24"/>
          <w:szCs w:val="24"/>
          <w:lang w:val="en-US"/>
        </w:rPr>
        <w:t xml:space="preserve">S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076851F3" w:rsidR="008F79E3" w:rsidRDefault="008F79E3" w:rsidP="00CE278F">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 xml:space="preserve">Salah </w:t>
      </w:r>
      <w:r w:rsidR="00CE278F" w:rsidRPr="00CE278F">
        <w:rPr>
          <w:rFonts w:asciiTheme="majorBidi" w:hAnsiTheme="majorBidi" w:cstheme="majorBidi"/>
          <w:sz w:val="24"/>
          <w:szCs w:val="24"/>
        </w:rPr>
        <w:t>Additive Ratio Assessment (ARAS) adalah sebuah metode yang digunakan untuk perangkingan kriteria, secara konsep</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metode ARAS ini digunakan dengan metode lain yang menggunakan konsep perangkingan seperti SAW atau TOPSIS,</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dimana proses penentuan ranking harus di olah kembali dengan menggunakan metode ARAS sehingga hasil rangkin</w:t>
      </w:r>
      <w:r w:rsidR="00CE278F">
        <w:rPr>
          <w:rFonts w:asciiTheme="majorBidi" w:hAnsiTheme="majorBidi" w:cstheme="majorBidi"/>
          <w:sz w:val="24"/>
          <w:szCs w:val="24"/>
        </w:rPr>
        <w:t xml:space="preserve"> </w:t>
      </w:r>
      <w:r w:rsidR="00CE278F" w:rsidRPr="00CE278F">
        <w:rPr>
          <w:rFonts w:asciiTheme="majorBidi" w:hAnsiTheme="majorBidi" w:cstheme="majorBidi"/>
          <w:sz w:val="24"/>
          <w:szCs w:val="24"/>
        </w:rPr>
        <w:t>dengan metode SAW dan metode SAW+ARAS bisa berberda hasilnya</w:t>
      </w:r>
      <w:r w:rsidRPr="008F79E3">
        <w:rPr>
          <w:rFonts w:asciiTheme="majorBidi" w:hAnsiTheme="majorBidi" w:cstheme="majorBidi"/>
          <w:sz w:val="24"/>
          <w:szCs w:val="24"/>
        </w:rPr>
        <w:t>.</w:t>
      </w:r>
    </w:p>
    <w:p w14:paraId="419B0383" w14:textId="4A66336B" w:rsidR="008F79E3" w:rsidRPr="008F79E3" w:rsidRDefault="008F79E3" w:rsidP="008F79E3">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p>
    <w:p w14:paraId="362FEBC5" w14:textId="5B96FB88" w:rsidR="008F79E3" w:rsidRDefault="008F79E3" w:rsidP="008F79E3">
      <w:pPr>
        <w:spacing w:after="0" w:line="480" w:lineRule="auto"/>
        <w:jc w:val="both"/>
        <w:rPr>
          <w:rFonts w:asciiTheme="majorBidi" w:hAnsiTheme="majorBidi" w:cstheme="majorBidi"/>
          <w:sz w:val="24"/>
          <w:szCs w:val="24"/>
        </w:rPr>
      </w:pP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nentukan kriteria, bobot, alternatif dan menentukan nilai alternatif dari setiap kriteria serta menentukan nilai optimal benefit dan cos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1B6F12">
      <w:pPr>
        <w:pStyle w:val="ListParagraph"/>
        <w:numPr>
          <w:ilvl w:val="0"/>
          <w:numId w:val="24"/>
        </w:numPr>
        <w:spacing w:after="0" w:line="480" w:lineRule="auto"/>
        <w:ind w:left="426" w:firstLine="0"/>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Default="00D24215" w:rsidP="00D24215">
      <w:pPr>
        <w:spacing w:line="480" w:lineRule="auto"/>
        <w:rPr>
          <w:rFonts w:ascii="Times New Roman" w:hAnsi="Times New Roman" w:cs="Times New Roman"/>
          <w:b/>
          <w:b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t>UML (Unified Modeling Languange</w:t>
      </w:r>
      <w:r w:rsidR="009F318B" w:rsidRPr="009F318B">
        <w:rPr>
          <w:rFonts w:ascii="Times New Roman" w:hAnsi="Times New Roman" w:cs="Times New Roman"/>
          <w:b/>
          <w:b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D4555">
        <w:trPr>
          <w:trHeight w:val="1645"/>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5pt;height:41.3pt" o:ole="">
                  <v:imagedata r:id="rId17" o:title=""/>
                </v:shape>
                <o:OLEObject Type="Embed" ProgID="Visio.Drawing.15" ShapeID="_x0000_i1025" DrawAspect="Content" ObjectID="_1766925922" r:id="rId18"/>
              </w:object>
            </w:r>
          </w:p>
        </w:tc>
        <w:tc>
          <w:tcPr>
            <w:tcW w:w="2970" w:type="dxa"/>
          </w:tcPr>
          <w:p w14:paraId="5FA2DA45" w14:textId="797DC9F8"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5D4555">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tcPr>
          <w:p w14:paraId="78B39BC7" w14:textId="35E0B1E1" w:rsidR="005D4555" w:rsidRPr="007E52A8" w:rsidRDefault="005D4555" w:rsidP="005D4555">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0715C2">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D97F26">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5.15pt;height:45.7pt" o:ole="">
                  <v:imagedata r:id="rId20" o:title=""/>
                </v:shape>
                <o:OLEObject Type="Embed" ProgID="Visio.Drawing.15" ShapeID="_x0000_i1026" DrawAspect="Content" ObjectID="_1766925923" r:id="rId21"/>
              </w:object>
            </w:r>
          </w:p>
        </w:tc>
        <w:tc>
          <w:tcPr>
            <w:tcW w:w="2970" w:type="dxa"/>
            <w:vAlign w:val="center"/>
          </w:tcPr>
          <w:p w14:paraId="08E3D506" w14:textId="63CB1B59"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850467">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D97F26">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012EB33" id="_x0000_t32" coordsize="21600,21600" o:spt="32" o:oned="t" path="m,l21600,21600e" filled="f">
                      <v:path arrowok="t" fillok="f" o:connecttype="none"/>
                      <o:lock v:ext="edit" shapetype="t"/>
                    </v:shapetype>
                    <v:shape id="Straight Arrow Connector 12" o:spid="_x0000_s1026" type="#_x0000_t3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6C7C5621" w14:textId="77777777" w:rsidR="005D4555" w:rsidRPr="007E52A8" w:rsidRDefault="005D4555" w:rsidP="001E34E5">
      <w:pPr>
        <w:pStyle w:val="NoSpacing"/>
        <w:tabs>
          <w:tab w:val="left" w:pos="720"/>
        </w:tabs>
        <w:jc w:val="both"/>
        <w:rPr>
          <w:rFonts w:asciiTheme="majorBidi" w:hAnsiTheme="majorBidi" w:cstheme="majorBidi"/>
          <w:sz w:val="24"/>
          <w:szCs w:val="24"/>
        </w:rPr>
      </w:pPr>
    </w:p>
    <w:p w14:paraId="1E40DA09" w14:textId="52C73E52"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7E52A8">
        <w:rPr>
          <w:rFonts w:asciiTheme="majorBidi" w:hAnsiTheme="majorBidi" w:cstheme="majorBidi"/>
          <w:i/>
          <w:sz w:val="24"/>
          <w:szCs w:val="24"/>
        </w:rPr>
        <w:t xml:space="preserve">Use Case Diagram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B00E1C">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45pt;height:30.7pt" o:ole="">
                  <v:imagedata r:id="rId22" o:title=""/>
                </v:shape>
                <o:OLEObject Type="Embed" ProgID="Visio.Drawing.15" ShapeID="_x0000_i1027" DrawAspect="Content" ObjectID="_1766925924" r:id="rId23"/>
              </w:object>
            </w:r>
          </w:p>
        </w:tc>
        <w:tc>
          <w:tcPr>
            <w:tcW w:w="2970" w:type="dxa"/>
            <w:vAlign w:val="center"/>
          </w:tcPr>
          <w:p w14:paraId="716EBEB7" w14:textId="6A05C86A"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B00E1C">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79197D26" w14:textId="77777777" w:rsidR="00971393" w:rsidRPr="007E52A8" w:rsidRDefault="00971393" w:rsidP="00B00E1C">
            <w:pPr>
              <w:tabs>
                <w:tab w:val="left" w:pos="567"/>
              </w:tabs>
              <w:spacing w:line="480" w:lineRule="auto"/>
              <w:contextualSpacing/>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w:t>
            </w:r>
          </w:p>
          <w:p w14:paraId="12A2742B" w14:textId="61E3129D" w:rsidR="00971393" w:rsidRPr="007E52A8" w:rsidRDefault="00971393" w:rsidP="00B00E1C">
            <w:pPr>
              <w:tabs>
                <w:tab w:val="left" w:pos="567"/>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w:t>
            </w:r>
            <w:proofErr w:type="gramStart"/>
            <w:r w:rsidRPr="007E52A8">
              <w:rPr>
                <w:rFonts w:asciiTheme="majorBidi" w:eastAsia="Franklin Gothic Book" w:hAnsiTheme="majorBidi" w:cstheme="majorBidi"/>
                <w:i/>
                <w:sz w:val="24"/>
                <w:szCs w:val="24"/>
              </w:rPr>
              <w:t>generalization</w:t>
            </w:r>
            <w:proofErr w:type="gramEnd"/>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D32D63" id="Straight Arrow Connector 10" o:spid="_x0000_s1026" type="#_x0000_t32"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type w14:anchorId="3AEDD03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6" type="#_x0000_t5"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BA4A37">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60CB53FD" w14:textId="089EE8E7" w:rsidR="00971393" w:rsidRPr="007E52A8" w:rsidRDefault="00BA4A37" w:rsidP="00BA4A37">
            <w:pPr>
              <w:tabs>
                <w:tab w:val="left" w:pos="-76"/>
              </w:tabs>
              <w:spacing w:line="480" w:lineRule="auto"/>
              <w:contextualSpacing/>
              <w:jc w:val="center"/>
              <w:rPr>
                <w:rFonts w:asciiTheme="majorBidi" w:eastAsia="Franklin Gothic Book" w:hAnsiTheme="majorBidi" w:cstheme="majorBid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p>
          <w:p w14:paraId="7361F922" w14:textId="77777777" w:rsidR="00971393" w:rsidRPr="007E52A8" w:rsidRDefault="00971393" w:rsidP="00BA4A37">
            <w:pPr>
              <w:tabs>
                <w:tab w:val="left" w:pos="-76"/>
              </w:tabs>
              <w:spacing w:line="480"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9pt;height:26.9pt" o:ole="">
                  <v:imagedata r:id="rId24" o:title=""/>
                </v:shape>
                <o:OLEObject Type="Embed" ProgID="Visio.Drawing.15" ShapeID="_x0000_i1028" DrawAspect="Content" ObjectID="_1766925925" r:id="rId25"/>
              </w:object>
            </w:r>
          </w:p>
        </w:tc>
        <w:tc>
          <w:tcPr>
            <w:tcW w:w="2970" w:type="dxa"/>
            <w:vAlign w:val="center"/>
          </w:tcPr>
          <w:p w14:paraId="033B2455" w14:textId="0BFEB807"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t>Activity Diagram</w:t>
      </w:r>
    </w:p>
    <w:p w14:paraId="07BEAD2B" w14:textId="34599455" w:rsidR="0012549D" w:rsidRDefault="00CF7DD9" w:rsidP="003B43D5">
      <w:pPr>
        <w:spacing w:after="0" w:line="24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6.9pt;height:26.9pt" o:ole="">
                  <v:imagedata r:id="rId26" o:title=""/>
                </v:shape>
                <o:OLEObject Type="Embed" ProgID="Visio.Drawing.15" ShapeID="_x0000_i1029" DrawAspect="Content" ObjectID="_1766925926"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19286BD8" w14:textId="77777777" w:rsidR="00855F19" w:rsidRDefault="00855F19" w:rsidP="00173445">
      <w:pPr>
        <w:spacing w:after="0" w:line="480" w:lineRule="auto"/>
        <w:rPr>
          <w:rFonts w:asciiTheme="majorBidi" w:hAnsiTheme="majorBidi" w:cstheme="majorBidi"/>
          <w:b/>
          <w:bCs/>
          <w:sz w:val="24"/>
          <w:szCs w:val="24"/>
        </w:rPr>
      </w:pPr>
    </w:p>
    <w:p w14:paraId="19AE701F" w14:textId="77777777" w:rsidR="00855F19" w:rsidRDefault="00855F19" w:rsidP="00173445">
      <w:pPr>
        <w:spacing w:after="0" w:line="480" w:lineRule="auto"/>
        <w:rPr>
          <w:rFonts w:asciiTheme="majorBidi" w:hAnsiTheme="majorBidi" w:cstheme="majorBidi"/>
          <w:b/>
          <w:bCs/>
          <w:sz w:val="24"/>
          <w:szCs w:val="24"/>
        </w:rPr>
      </w:pPr>
    </w:p>
    <w:p w14:paraId="3AFF0BEF" w14:textId="77777777" w:rsidR="00855F19" w:rsidRPr="00AF21B6" w:rsidRDefault="00855F19" w:rsidP="00855F19">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Pr>
          <w:rFonts w:asciiTheme="majorBidi" w:hAnsiTheme="majorBidi" w:cstheme="majorBidi"/>
          <w:b w:val="0"/>
          <w:i/>
          <w:szCs w:val="24"/>
          <w:lang w:val="en-US"/>
        </w:rPr>
        <w:t xml:space="preserve"> </w:t>
      </w:r>
      <w:r w:rsidRPr="004A677A">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855F19" w:rsidRPr="007E52A8" w14:paraId="2080689B" w14:textId="77777777" w:rsidTr="00D35A8B">
        <w:trPr>
          <w:trHeight w:val="889"/>
          <w:jc w:val="center"/>
        </w:trPr>
        <w:tc>
          <w:tcPr>
            <w:tcW w:w="426" w:type="pct"/>
            <w:tcBorders>
              <w:top w:val="single" w:sz="4" w:space="0" w:color="auto"/>
            </w:tcBorders>
            <w:shd w:val="clear" w:color="auto" w:fill="auto"/>
            <w:vAlign w:val="center"/>
          </w:tcPr>
          <w:p w14:paraId="65799D4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No</w:t>
            </w:r>
          </w:p>
        </w:tc>
        <w:tc>
          <w:tcPr>
            <w:tcW w:w="1069" w:type="pct"/>
            <w:tcBorders>
              <w:top w:val="single" w:sz="4" w:space="0" w:color="auto"/>
            </w:tcBorders>
            <w:shd w:val="clear" w:color="auto" w:fill="auto"/>
            <w:vAlign w:val="center"/>
          </w:tcPr>
          <w:p w14:paraId="059465C6"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Nama</w:t>
            </w:r>
          </w:p>
        </w:tc>
        <w:tc>
          <w:tcPr>
            <w:tcW w:w="1337" w:type="pct"/>
            <w:tcBorders>
              <w:top w:val="single" w:sz="4" w:space="0" w:color="auto"/>
            </w:tcBorders>
            <w:shd w:val="clear" w:color="auto" w:fill="auto"/>
            <w:vAlign w:val="center"/>
          </w:tcPr>
          <w:p w14:paraId="29110565"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Gambar</w:t>
            </w:r>
          </w:p>
        </w:tc>
        <w:tc>
          <w:tcPr>
            <w:tcW w:w="2168" w:type="pct"/>
            <w:tcBorders>
              <w:top w:val="single" w:sz="4" w:space="0" w:color="auto"/>
            </w:tcBorders>
            <w:shd w:val="clear" w:color="auto" w:fill="auto"/>
            <w:vAlign w:val="center"/>
          </w:tcPr>
          <w:p w14:paraId="0D08AA78"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b/>
                <w:sz w:val="24"/>
                <w:szCs w:val="24"/>
              </w:rPr>
              <w:t>Keterangan</w:t>
            </w:r>
          </w:p>
        </w:tc>
      </w:tr>
      <w:tr w:rsidR="00855F19" w:rsidRPr="007E52A8" w14:paraId="3E66523E" w14:textId="77777777" w:rsidTr="00D35A8B">
        <w:trPr>
          <w:trHeight w:val="889"/>
          <w:jc w:val="center"/>
        </w:trPr>
        <w:tc>
          <w:tcPr>
            <w:tcW w:w="426" w:type="pct"/>
            <w:tcBorders>
              <w:top w:val="single" w:sz="4" w:space="0" w:color="auto"/>
            </w:tcBorders>
            <w:shd w:val="clear" w:color="auto" w:fill="auto"/>
            <w:vAlign w:val="center"/>
          </w:tcPr>
          <w:p w14:paraId="7939BFD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1069" w:type="pct"/>
            <w:tcBorders>
              <w:top w:val="single" w:sz="4" w:space="0" w:color="auto"/>
            </w:tcBorders>
            <w:shd w:val="clear" w:color="auto" w:fill="auto"/>
            <w:vAlign w:val="center"/>
          </w:tcPr>
          <w:p w14:paraId="3780E05D"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Aktifitas</w:t>
            </w:r>
          </w:p>
        </w:tc>
        <w:tc>
          <w:tcPr>
            <w:tcW w:w="1337" w:type="pct"/>
            <w:tcBorders>
              <w:top w:val="single" w:sz="4" w:space="0" w:color="auto"/>
            </w:tcBorders>
            <w:shd w:val="clear" w:color="auto" w:fill="auto"/>
            <w:vAlign w:val="center"/>
          </w:tcPr>
          <w:p w14:paraId="662C1A0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2341" w:dyaOrig="766" w14:anchorId="0E4C55A9">
                <v:shape id="_x0000_i1030" type="#_x0000_t75" style="width:93.9pt;height:36.95pt" o:ole="">
                  <v:imagedata r:id="rId28" o:title=""/>
                </v:shape>
                <o:OLEObject Type="Embed" ProgID="Visio.Drawing.15" ShapeID="_x0000_i1030" DrawAspect="Content" ObjectID="_1766925927" r:id="rId29"/>
              </w:object>
            </w:r>
          </w:p>
        </w:tc>
        <w:tc>
          <w:tcPr>
            <w:tcW w:w="2168" w:type="pct"/>
            <w:tcBorders>
              <w:top w:val="single" w:sz="4" w:space="0" w:color="auto"/>
            </w:tcBorders>
            <w:shd w:val="clear" w:color="auto" w:fill="auto"/>
            <w:vAlign w:val="center"/>
          </w:tcPr>
          <w:p w14:paraId="44EFCBB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ktifitas yang dilakukan sistem, aktifitas biasanya diawali dengan kata kerja.</w:t>
            </w:r>
          </w:p>
        </w:tc>
      </w:tr>
      <w:tr w:rsidR="00855F19" w:rsidRPr="007E52A8" w14:paraId="3DF4C15D" w14:textId="77777777" w:rsidTr="00D35A8B">
        <w:trPr>
          <w:trHeight w:val="717"/>
          <w:jc w:val="center"/>
        </w:trPr>
        <w:tc>
          <w:tcPr>
            <w:tcW w:w="426" w:type="pct"/>
            <w:shd w:val="clear" w:color="auto" w:fill="auto"/>
            <w:vAlign w:val="center"/>
          </w:tcPr>
          <w:p w14:paraId="766DE18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shd w:val="clear" w:color="auto" w:fill="auto"/>
            <w:vAlign w:val="center"/>
          </w:tcPr>
          <w:p w14:paraId="7072AD92"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shd w:val="clear" w:color="auto" w:fill="auto"/>
            <w:vAlign w:val="center"/>
          </w:tcPr>
          <w:p w14:paraId="7A79A1A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217EDC69">
                <v:shape id="_x0000_i1031" type="#_x0000_t75" style="width:75.15pt;height:46.95pt" o:ole="">
                  <v:imagedata r:id="rId30" o:title=""/>
                </v:shape>
                <o:OLEObject Type="Embed" ProgID="Visio.Drawing.15" ShapeID="_x0000_i1031" DrawAspect="Content" ObjectID="_1766925928" r:id="rId31"/>
              </w:object>
            </w:r>
          </w:p>
        </w:tc>
        <w:tc>
          <w:tcPr>
            <w:tcW w:w="2168" w:type="pct"/>
            <w:shd w:val="clear" w:color="auto" w:fill="auto"/>
            <w:vAlign w:val="center"/>
          </w:tcPr>
          <w:p w14:paraId="273BD8B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855F19" w:rsidRPr="007E52A8" w14:paraId="091174AB" w14:textId="77777777" w:rsidTr="00D35A8B">
        <w:trPr>
          <w:trHeight w:val="717"/>
          <w:jc w:val="center"/>
        </w:trPr>
        <w:tc>
          <w:tcPr>
            <w:tcW w:w="426" w:type="pct"/>
            <w:shd w:val="clear" w:color="auto" w:fill="auto"/>
            <w:vAlign w:val="center"/>
          </w:tcPr>
          <w:p w14:paraId="71AAD610"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shd w:val="clear" w:color="auto" w:fill="auto"/>
            <w:vAlign w:val="center"/>
          </w:tcPr>
          <w:p w14:paraId="41E3166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shd w:val="clear" w:color="auto" w:fill="auto"/>
            <w:vAlign w:val="center"/>
          </w:tcPr>
          <w:p w14:paraId="3FDE56BD"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2992" behindDoc="0" locked="0" layoutInCell="1" allowOverlap="1" wp14:anchorId="29B349B2" wp14:editId="5E1EEE21">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27735D" id="Straight Arrow Connector 112519266" o:spid="_x0000_s1026" type="#_x0000_t32" style="position:absolute;margin-left:45.55pt;margin-top:42.95pt;width:47.2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4016" behindDoc="0" locked="0" layoutInCell="1" allowOverlap="1" wp14:anchorId="63A2583B" wp14:editId="661FAD04">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A9B5C3" id="Straight Arrow Connector 1983575668" o:spid="_x0000_s1026" type="#_x0000_t32" style="position:absolute;margin-left:45.7pt;margin-top:21.95pt;width:47.25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5040" behindDoc="0" locked="0" layoutInCell="1" allowOverlap="1" wp14:anchorId="683D6DA2" wp14:editId="17A3D15F">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837D7A" id="Straight Arrow Connector 1524242499" o:spid="_x0000_s1026" type="#_x0000_t32" style="position:absolute;margin-left:45pt;margin-top:17.8pt;width:0;height:30.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6064" behindDoc="0" locked="0" layoutInCell="1" allowOverlap="1" wp14:anchorId="02A3E41C" wp14:editId="6472BB4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4D9EB4" id="Straight Arrow Connector 1552182761" o:spid="_x0000_s1026" type="#_x0000_t32" style="position:absolute;margin-left:-1.9pt;margin-top:33.95pt;width:47.25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v:stroke endarrow="block"/>
                    </v:shape>
                  </w:pict>
                </mc:Fallback>
              </mc:AlternateContent>
            </w:r>
          </w:p>
        </w:tc>
        <w:tc>
          <w:tcPr>
            <w:tcW w:w="2168" w:type="pct"/>
            <w:shd w:val="clear" w:color="auto" w:fill="auto"/>
            <w:vAlign w:val="center"/>
          </w:tcPr>
          <w:p w14:paraId="4FB25FC9"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855F19" w:rsidRPr="007E52A8" w14:paraId="47FB221B" w14:textId="77777777" w:rsidTr="00D35A8B">
        <w:trPr>
          <w:trHeight w:val="717"/>
          <w:jc w:val="center"/>
        </w:trPr>
        <w:tc>
          <w:tcPr>
            <w:tcW w:w="426" w:type="pct"/>
            <w:shd w:val="clear" w:color="auto" w:fill="auto"/>
            <w:vAlign w:val="center"/>
          </w:tcPr>
          <w:p w14:paraId="7DB5850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shd w:val="clear" w:color="auto" w:fill="auto"/>
            <w:vAlign w:val="center"/>
          </w:tcPr>
          <w:p w14:paraId="37BC831B"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shd w:val="clear" w:color="auto" w:fill="auto"/>
            <w:vAlign w:val="center"/>
          </w:tcPr>
          <w:p w14:paraId="55FE7381"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7088" behindDoc="0" locked="0" layoutInCell="1" allowOverlap="1" wp14:anchorId="20882423" wp14:editId="21DF0ECF">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1E5FC0" id="Straight Arrow Connector 160876412" o:spid="_x0000_s1026" type="#_x0000_t32" style="position:absolute;margin-left:45pt;margin-top:14.9pt;width:0;height:30.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38112" behindDoc="0" locked="0" layoutInCell="1" allowOverlap="1" wp14:anchorId="0547E89B" wp14:editId="32B327C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1A757E" id="Straight Arrow Connector 1984144028" o:spid="_x0000_s1026" type="#_x0000_t32" style="position:absolute;margin-left:-1.55pt;margin-top:20.7pt;width:47.25pt;height: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v:stroke endarrow="block"/>
                    </v:shape>
                  </w:pict>
                </mc:Fallback>
              </mc:AlternateContent>
            </w:r>
          </w:p>
          <w:p w14:paraId="1DA20DC2" w14:textId="77777777" w:rsidR="00855F19" w:rsidRPr="007E52A8" w:rsidRDefault="00855F19" w:rsidP="00D35A8B">
            <w:pPr>
              <w:spacing w:line="480" w:lineRule="auto"/>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39136" behindDoc="0" locked="0" layoutInCell="1" allowOverlap="1" wp14:anchorId="1E09A9E1" wp14:editId="73C6D322">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AAC16D" id="Straight Arrow Connector 1603764251" o:spid="_x0000_s1026" type="#_x0000_t32" style="position:absolute;margin-left:46.2pt;margin-top:6.75pt;width:47.25pt;height: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40160" behindDoc="0" locked="0" layoutInCell="1" allowOverlap="1" wp14:anchorId="2D9EBA9C" wp14:editId="3D69C4DE">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1C76F6" id="Straight Arrow Connector 489282885" o:spid="_x0000_s1026" type="#_x0000_t32" style="position:absolute;margin-left:-1.7pt;margin-top:17.25pt;width:47.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v:stroke endarrow="block"/>
                    </v:shape>
                  </w:pict>
                </mc:Fallback>
              </mc:AlternateContent>
            </w:r>
          </w:p>
        </w:tc>
        <w:tc>
          <w:tcPr>
            <w:tcW w:w="2168" w:type="pct"/>
            <w:shd w:val="clear" w:color="auto" w:fill="auto"/>
            <w:vAlign w:val="center"/>
          </w:tcPr>
          <w:p w14:paraId="6CF6828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855F19" w:rsidRPr="007E52A8" w14:paraId="0D12D58C" w14:textId="77777777" w:rsidTr="00D35A8B">
        <w:trPr>
          <w:trHeight w:val="1559"/>
          <w:jc w:val="center"/>
        </w:trPr>
        <w:tc>
          <w:tcPr>
            <w:tcW w:w="426" w:type="pct"/>
            <w:tcBorders>
              <w:bottom w:val="single" w:sz="4" w:space="0" w:color="auto"/>
            </w:tcBorders>
            <w:shd w:val="clear" w:color="auto" w:fill="auto"/>
            <w:vAlign w:val="center"/>
          </w:tcPr>
          <w:p w14:paraId="0858395B"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bottom w:val="single" w:sz="4" w:space="0" w:color="auto"/>
            </w:tcBorders>
            <w:shd w:val="clear" w:color="auto" w:fill="auto"/>
            <w:vAlign w:val="center"/>
          </w:tcPr>
          <w:p w14:paraId="3B9D1FD7"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bottom w:val="single" w:sz="4" w:space="0" w:color="auto"/>
            </w:tcBorders>
            <w:shd w:val="clear" w:color="auto" w:fill="auto"/>
            <w:vAlign w:val="center"/>
          </w:tcPr>
          <w:p w14:paraId="15DB5566"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i/>
                <w:sz w:val="24"/>
                <w:szCs w:val="24"/>
              </w:rPr>
            </w:pPr>
          </w:p>
          <w:p w14:paraId="1A67D8D0"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1ADA5B79">
                <v:shape id="_x0000_i1032" type="#_x0000_t75" style="width:38.2pt;height:53.2pt" o:ole="">
                  <v:imagedata r:id="rId32" o:title=""/>
                </v:shape>
                <o:OLEObject Type="Embed" ProgID="Visio.Drawing.15" ShapeID="_x0000_i1032" DrawAspect="Content" ObjectID="_1766925929" r:id="rId33"/>
              </w:object>
            </w:r>
          </w:p>
        </w:tc>
        <w:tc>
          <w:tcPr>
            <w:tcW w:w="2168" w:type="pct"/>
            <w:tcBorders>
              <w:bottom w:val="single" w:sz="4" w:space="0" w:color="auto"/>
            </w:tcBorders>
            <w:shd w:val="clear" w:color="auto" w:fill="auto"/>
            <w:vAlign w:val="center"/>
          </w:tcPr>
          <w:p w14:paraId="1CF5643A"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855F19" w:rsidRPr="007E52A8" w14:paraId="24F6C369" w14:textId="77777777" w:rsidTr="00D35A8B">
        <w:trPr>
          <w:trHeight w:val="1487"/>
          <w:jc w:val="center"/>
        </w:trPr>
        <w:tc>
          <w:tcPr>
            <w:tcW w:w="426" w:type="pct"/>
            <w:tcBorders>
              <w:bottom w:val="single" w:sz="4" w:space="0" w:color="auto"/>
            </w:tcBorders>
            <w:shd w:val="clear" w:color="auto" w:fill="auto"/>
            <w:vAlign w:val="center"/>
          </w:tcPr>
          <w:p w14:paraId="2697127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bottom w:val="single" w:sz="4" w:space="0" w:color="auto"/>
            </w:tcBorders>
            <w:shd w:val="clear" w:color="auto" w:fill="auto"/>
            <w:vAlign w:val="center"/>
          </w:tcPr>
          <w:p w14:paraId="0CACE27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bottom w:val="single" w:sz="4" w:space="0" w:color="auto"/>
            </w:tcBorders>
            <w:shd w:val="clear" w:color="auto" w:fill="auto"/>
            <w:vAlign w:val="center"/>
          </w:tcPr>
          <w:p w14:paraId="5F7974CE"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41184" behindDoc="0" locked="0" layoutInCell="1" allowOverlap="1" wp14:anchorId="1DB25C75" wp14:editId="5E91A5E1">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272E6BF9" id="Straight Connector 720524511" o:spid="_x0000_s1026" style="position:absolute;z-index:25174118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5.25pt,38.85pt" to="5.2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42208" behindDoc="0" locked="0" layoutInCell="1" allowOverlap="1" wp14:anchorId="14959D7B" wp14:editId="4AC72B02">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5B8BE0DF" id="Straight Connector 443667773" o:spid="_x0000_s1026" style="position:absolute;z-index:25174220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from="91.65pt,38.85pt" to="91.6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strokeweight="2pt">
                      <v:shadow on="t" color="black" opacity="24903f" origin=",.5" offset="0,1pt"/>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43232" behindDoc="0" locked="0" layoutInCell="1" allowOverlap="1" wp14:anchorId="55C9D5D3" wp14:editId="3B1CE149">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45F3F4B1" w14:textId="77777777" w:rsidR="00855F19" w:rsidRPr="00070BF4" w:rsidRDefault="00855F19" w:rsidP="00855F19">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55C9D5D3" id="Rectangle 440650409" o:spid="_x0000_s1026" style="position:absolute;left:0;text-align:left;margin-left:4.7pt;margin-top:3.6pt;width:87.15pt;height:35.25pt;z-index:2517432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45F3F4B1" w14:textId="77777777" w:rsidR="00855F19" w:rsidRPr="00070BF4" w:rsidRDefault="00855F19" w:rsidP="00855F19">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bottom w:val="single" w:sz="4" w:space="0" w:color="auto"/>
            </w:tcBorders>
            <w:shd w:val="clear" w:color="auto" w:fill="auto"/>
            <w:vAlign w:val="center"/>
          </w:tcPr>
          <w:p w14:paraId="5182E0CC" w14:textId="77777777" w:rsidR="00855F19" w:rsidRPr="007E52A8" w:rsidRDefault="00855F19" w:rsidP="00D35A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071201FD" w14:textId="77777777" w:rsidR="00855F19" w:rsidRDefault="00855F19" w:rsidP="00173445">
      <w:pPr>
        <w:spacing w:after="0" w:line="48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w:t>
      </w:r>
      <w:r w:rsidRPr="007E52A8">
        <w:rPr>
          <w:rFonts w:asciiTheme="majorBidi" w:hAnsiTheme="majorBidi" w:cstheme="majorBidi"/>
          <w:sz w:val="24"/>
          <w:szCs w:val="24"/>
        </w:rPr>
        <w:lastRenderedPageBreak/>
        <w:t>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65FAC9D4" w14:textId="77777777"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t xml:space="preserve">Tabel 2.3 Simbol </w:t>
      </w:r>
      <w:r w:rsidRPr="007E52A8">
        <w:rPr>
          <w:rFonts w:asciiTheme="majorBidi" w:hAnsiTheme="majorBidi" w:cstheme="majorBidi"/>
          <w:i/>
          <w:sz w:val="24"/>
          <w:szCs w:val="24"/>
        </w:rPr>
        <w:t>Class Diagram</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337927" id="Oval 62" o:spid="_x0000_s1026"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strokeweight="1.25pt"/>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4A598B">
        <w:trPr>
          <w:trHeight w:val="132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916A82" id="Straight Arrow Connector 61" o:spid="_x0000_s1026" type="#_x0000_t32"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BF1089" id="Straight Arrow Connector 60" o:spid="_x0000_s1026" type="#_x0000_t32"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FA62A0" id="Straight Arrow Connector 54" o:spid="_x0000_s1026" type="#_x0000_t32"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177CA" id="Straight Arrow Connector 53" o:spid="_x0000_s1026" type="#_x0000_t32"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4A598B">
        <w:trPr>
          <w:trHeight w:val="1783"/>
        </w:trPr>
        <w:tc>
          <w:tcPr>
            <w:tcW w:w="570" w:type="dxa"/>
            <w:tcBorders>
              <w:bottom w:val="single" w:sz="4" w:space="0" w:color="auto"/>
            </w:tcBorders>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tcBorders>
              <w:bottom w:val="single" w:sz="4" w:space="0" w:color="auto"/>
            </w:tcBorders>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7524E2" id="_x0000_t110" coordsize="21600,21600" o:spt="110" path="m10800,l,10800,10800,21600,21600,10800xe">
                      <v:stroke joinstyle="miter"/>
                      <v:path gradientshapeok="t" o:connecttype="rect" textboxrect="5400,5400,16200,16200"/>
                    </v:shapetype>
                    <v:shape id="Flowchart: Decision 991299578" o:spid="_x0000_s1026" type="#_x0000_t110"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2FAA5787" id="Straight Arrow Connector 923008518" o:spid="_x0000_s1026" type="#_x0000_t32"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pict>
                </mc:Fallback>
              </mc:AlternateContent>
            </w:r>
          </w:p>
        </w:tc>
        <w:tc>
          <w:tcPr>
            <w:tcW w:w="3918" w:type="dxa"/>
            <w:tcBorders>
              <w:bottom w:val="single" w:sz="4" w:space="0" w:color="auto"/>
            </w:tcBorders>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BB476D" w:rsidRPr="007E52A8" w14:paraId="59B24D74" w14:textId="77777777" w:rsidTr="004A598B">
        <w:trPr>
          <w:trHeight w:val="1783"/>
        </w:trPr>
        <w:tc>
          <w:tcPr>
            <w:tcW w:w="570" w:type="dxa"/>
            <w:tcBorders>
              <w:bottom w:val="single" w:sz="4" w:space="0" w:color="auto"/>
            </w:tcBorders>
            <w:shd w:val="clear" w:color="auto" w:fill="auto"/>
            <w:vAlign w:val="center"/>
          </w:tcPr>
          <w:p w14:paraId="19E37906" w14:textId="657E01E4" w:rsidR="00BB476D" w:rsidRDefault="00BB476D" w:rsidP="00BB476D">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tcBorders>
              <w:bottom w:val="single" w:sz="4" w:space="0" w:color="auto"/>
            </w:tcBorders>
            <w:shd w:val="clear" w:color="auto" w:fill="auto"/>
            <w:vAlign w:val="center"/>
          </w:tcPr>
          <w:p w14:paraId="2E1B6F01" w14:textId="77777777" w:rsidR="00BB476D" w:rsidRPr="007E52A8" w:rsidRDefault="00BB476D" w:rsidP="00BB476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46A693AD" w14:textId="6D7E57C5" w:rsidR="00BB476D" w:rsidRPr="007E52A8" w:rsidRDefault="00BB476D" w:rsidP="00BB476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45280" behindDoc="0" locked="0" layoutInCell="1" allowOverlap="1" wp14:anchorId="22FA1BAD" wp14:editId="7004801B">
                      <wp:simplePos x="0" y="0"/>
                      <wp:positionH relativeFrom="column">
                        <wp:posOffset>1061085</wp:posOffset>
                      </wp:positionH>
                      <wp:positionV relativeFrom="paragraph">
                        <wp:posOffset>33655</wp:posOffset>
                      </wp:positionV>
                      <wp:extent cx="219075" cy="190500"/>
                      <wp:effectExtent l="12700" t="22225" r="15875" b="15875"/>
                      <wp:wrapNone/>
                      <wp:docPr id="20" name="Isosceles Tri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57337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0" o:spid="_x0000_s1026" type="#_x0000_t5" style="position:absolute;margin-left:83.55pt;margin-top:2.65pt;width:17.25pt;height:15pt;rotation:90;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46304" behindDoc="0" locked="0" layoutInCell="1" allowOverlap="1" wp14:anchorId="77B377DA" wp14:editId="3B09E3B3">
                      <wp:simplePos x="0" y="0"/>
                      <wp:positionH relativeFrom="column">
                        <wp:posOffset>437515</wp:posOffset>
                      </wp:positionH>
                      <wp:positionV relativeFrom="paragraph">
                        <wp:posOffset>127635</wp:posOffset>
                      </wp:positionV>
                      <wp:extent cx="638175" cy="0"/>
                      <wp:effectExtent l="12700" t="6985" r="6350" b="1206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4F6690" id="Straight Arrow Connector 21" o:spid="_x0000_s1026" type="#_x0000_t32" style="position:absolute;margin-left:34.45pt;margin-top:10.05pt;width:50.25pt;height: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pict>
                </mc:Fallback>
              </mc:AlternateContent>
            </w:r>
          </w:p>
        </w:tc>
        <w:tc>
          <w:tcPr>
            <w:tcW w:w="3918" w:type="dxa"/>
            <w:tcBorders>
              <w:bottom w:val="single" w:sz="4" w:space="0" w:color="auto"/>
            </w:tcBorders>
            <w:shd w:val="clear" w:color="auto" w:fill="auto"/>
            <w:vAlign w:val="center"/>
          </w:tcPr>
          <w:p w14:paraId="7F7C2C09" w14:textId="05712D76" w:rsidR="00BB476D" w:rsidRPr="006F7C38" w:rsidRDefault="00BB476D" w:rsidP="00BB476D">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BB476D" w:rsidRPr="007E52A8" w14:paraId="298BF814" w14:textId="77777777" w:rsidTr="002B7A7B">
        <w:trPr>
          <w:trHeight w:val="123"/>
        </w:trPr>
        <w:tc>
          <w:tcPr>
            <w:tcW w:w="7825" w:type="dxa"/>
            <w:gridSpan w:val="3"/>
            <w:tcBorders>
              <w:top w:val="single" w:sz="4" w:space="0" w:color="auto"/>
              <w:left w:val="nil"/>
              <w:bottom w:val="nil"/>
              <w:right w:val="nil"/>
            </w:tcBorders>
            <w:shd w:val="clear" w:color="auto" w:fill="auto"/>
            <w:vAlign w:val="center"/>
          </w:tcPr>
          <w:p w14:paraId="4D860573" w14:textId="77777777" w:rsidR="00BB476D" w:rsidRPr="007E52A8" w:rsidRDefault="00BB476D" w:rsidP="00BB476D">
            <w:pPr>
              <w:spacing w:after="0" w:line="240" w:lineRule="auto"/>
              <w:rPr>
                <w:rFonts w:asciiTheme="majorBidi" w:hAnsiTheme="majorBidi" w:cstheme="majorBidi"/>
                <w:sz w:val="24"/>
                <w:szCs w:val="24"/>
              </w:rPr>
            </w:pPr>
          </w:p>
        </w:tc>
      </w:tr>
    </w:tbl>
    <w:p w14:paraId="11ECC66D" w14:textId="222C6504" w:rsidR="00B3027E" w:rsidRPr="007E52A8" w:rsidRDefault="00B3027E" w:rsidP="003A6949">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 xml:space="preserve">Class Diagram </w:t>
      </w:r>
      <w:r w:rsidRPr="007E52A8">
        <w:rPr>
          <w:rFonts w:asciiTheme="majorBidi" w:hAnsiTheme="majorBidi" w:cstheme="majorBidi"/>
          <w:iCs/>
          <w:sz w:val="24"/>
          <w:szCs w:val="24"/>
        </w:rPr>
        <w:t>(Lanjutan)</w:t>
      </w:r>
    </w:p>
    <w:tbl>
      <w:tblPr>
        <w:tblpPr w:leftFromText="180" w:rightFromText="180" w:vertAnchor="text" w:horzAnchor="margin" w:tblpY="85"/>
        <w:tblW w:w="7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330DAC" w:rsidRPr="007E52A8" w14:paraId="50CCFCAA" w14:textId="77777777" w:rsidTr="00800D49">
        <w:trPr>
          <w:trHeight w:val="561"/>
        </w:trPr>
        <w:tc>
          <w:tcPr>
            <w:tcW w:w="570" w:type="dxa"/>
            <w:shd w:val="clear" w:color="auto" w:fill="auto"/>
            <w:vAlign w:val="center"/>
          </w:tcPr>
          <w:p w14:paraId="61E295D2" w14:textId="1E60A3D3"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No.</w:t>
            </w:r>
          </w:p>
        </w:tc>
        <w:tc>
          <w:tcPr>
            <w:tcW w:w="3337" w:type="dxa"/>
            <w:shd w:val="clear" w:color="auto" w:fill="auto"/>
            <w:vAlign w:val="center"/>
          </w:tcPr>
          <w:p w14:paraId="4C9A8AA8" w14:textId="7C799856"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Simbol</w:t>
            </w:r>
          </w:p>
        </w:tc>
        <w:tc>
          <w:tcPr>
            <w:tcW w:w="3918" w:type="dxa"/>
            <w:shd w:val="clear" w:color="auto" w:fill="auto"/>
            <w:vAlign w:val="center"/>
          </w:tcPr>
          <w:p w14:paraId="5FC62D84" w14:textId="5FD60E68"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b/>
                <w:sz w:val="24"/>
                <w:szCs w:val="24"/>
              </w:rPr>
              <w:t>Deskripsi</w:t>
            </w:r>
          </w:p>
        </w:tc>
      </w:tr>
      <w:tr w:rsidR="00330DAC" w:rsidRPr="007E52A8" w14:paraId="240D7ABD" w14:textId="77777777" w:rsidTr="006F7C38">
        <w:trPr>
          <w:trHeight w:val="1131"/>
        </w:trPr>
        <w:tc>
          <w:tcPr>
            <w:tcW w:w="570" w:type="dxa"/>
            <w:shd w:val="clear" w:color="auto" w:fill="auto"/>
            <w:vAlign w:val="center"/>
          </w:tcPr>
          <w:p w14:paraId="5DB70A6F" w14:textId="77777777"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shd w:val="clear" w:color="auto" w:fill="auto"/>
            <w:vAlign w:val="center"/>
          </w:tcPr>
          <w:p w14:paraId="5218213C" w14:textId="5539283D" w:rsidR="00330DAC" w:rsidRPr="007E52A8" w:rsidRDefault="00330DAC" w:rsidP="00330DAC">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02BFDDA2" w14:textId="3ED96F9B"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8896" behindDoc="0" locked="0" layoutInCell="1" allowOverlap="1" wp14:anchorId="550640D4" wp14:editId="030D4BC4">
                      <wp:simplePos x="0" y="0"/>
                      <wp:positionH relativeFrom="column">
                        <wp:posOffset>598805</wp:posOffset>
                      </wp:positionH>
                      <wp:positionV relativeFrom="paragraph">
                        <wp:posOffset>172720</wp:posOffset>
                      </wp:positionV>
                      <wp:extent cx="714375" cy="0"/>
                      <wp:effectExtent l="12700" t="10160" r="6350" b="889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7B48F1" id="Straight Arrow Connector 24" o:spid="_x0000_s1026" type="#_x0000_t32" style="position:absolute;margin-left:47.15pt;margin-top:13.6pt;width:56.25pt;height: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27872" behindDoc="0" locked="0" layoutInCell="1" allowOverlap="1" wp14:anchorId="3D3538BC" wp14:editId="3020476A">
                      <wp:simplePos x="0" y="0"/>
                      <wp:positionH relativeFrom="column">
                        <wp:posOffset>1236980</wp:posOffset>
                      </wp:positionH>
                      <wp:positionV relativeFrom="paragraph">
                        <wp:posOffset>20320</wp:posOffset>
                      </wp:positionV>
                      <wp:extent cx="76200" cy="152400"/>
                      <wp:effectExtent l="12700" t="10160" r="6350" b="889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34D483" id="Straight Arrow Connector 23" o:spid="_x0000_s1026" type="#_x0000_t32" style="position:absolute;margin-left:97.4pt;margin-top:1.6pt;width:6pt;height:1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26848" behindDoc="0" locked="0" layoutInCell="1" allowOverlap="1" wp14:anchorId="2F4F09C9" wp14:editId="6160839A">
                      <wp:simplePos x="0" y="0"/>
                      <wp:positionH relativeFrom="column">
                        <wp:posOffset>1236980</wp:posOffset>
                      </wp:positionH>
                      <wp:positionV relativeFrom="paragraph">
                        <wp:posOffset>172720</wp:posOffset>
                      </wp:positionV>
                      <wp:extent cx="76200" cy="133350"/>
                      <wp:effectExtent l="12700" t="10160" r="6350" b="889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A4F686" id="Straight Arrow Connector 22" o:spid="_x0000_s1026" type="#_x0000_t32" style="position:absolute;margin-left:97.4pt;margin-top:13.6pt;width:6pt;height:10.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pict>
                </mc:Fallback>
              </mc:AlternateContent>
            </w:r>
          </w:p>
        </w:tc>
        <w:tc>
          <w:tcPr>
            <w:tcW w:w="3918" w:type="dxa"/>
            <w:shd w:val="clear" w:color="auto" w:fill="auto"/>
            <w:vAlign w:val="center"/>
          </w:tcPr>
          <w:p w14:paraId="15A6335F" w14:textId="77777777" w:rsidR="00330DAC" w:rsidRPr="007E52A8" w:rsidRDefault="00330DAC" w:rsidP="00330DAC">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3A0EDDD8" w14:textId="77777777" w:rsidR="006723B9" w:rsidRDefault="006723B9" w:rsidP="006723B9">
      <w:pPr>
        <w:spacing w:line="240" w:lineRule="auto"/>
        <w:rPr>
          <w:rFonts w:ascii="Times New Roman" w:hAnsi="Times New Roman" w:cs="Times New Roman"/>
          <w:b/>
          <w:bCs/>
          <w:sz w:val="24"/>
          <w:szCs w:val="24"/>
        </w:rPr>
      </w:pPr>
    </w:p>
    <w:p w14:paraId="664F5885" w14:textId="359BEE39"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t>2.5</w:t>
      </w:r>
      <w:r>
        <w:rPr>
          <w:rFonts w:ascii="Times New Roman" w:hAnsi="Times New Roman" w:cs="Times New Roman"/>
          <w:b/>
          <w:bCs/>
          <w:sz w:val="24"/>
          <w:szCs w:val="24"/>
        </w:rPr>
        <w:tab/>
        <w:t>Aplikasi Pendukung</w:t>
      </w:r>
    </w:p>
    <w:p w14:paraId="65B52603" w14:textId="7AA6892F"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w:t>
      </w:r>
      <w:proofErr w:type="gramStart"/>
      <w:r w:rsidRPr="00652DA9">
        <w:rPr>
          <w:rFonts w:ascii="Times New Roman" w:hAnsi="Times New Roman" w:cs="Times New Roman"/>
          <w:sz w:val="24"/>
          <w:szCs w:val="24"/>
        </w:rPr>
        <w:t>lain :</w:t>
      </w:r>
      <w:proofErr w:type="gramEnd"/>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71D4BEEC">
            <wp:extent cx="4251367" cy="1911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43435" cy="1952742"/>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1 Visual Studio Code</w:t>
      </w:r>
    </w:p>
    <w:p w14:paraId="5C73A4D4" w14:textId="67776AFA"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lastRenderedPageBreak/>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GitHub dan dapat diunduh secara gratis. VSCod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juga mendukung berbagai ekstensi yang dapat ditambahkan untuk menambah fitur baru atau menyesuaikan tampilan dan nuansa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7E52A8" w:rsidRDefault="00652DA9" w:rsidP="00C81AC8">
      <w:pPr>
        <w:pStyle w:val="ListParagraph"/>
        <w:numPr>
          <w:ilvl w:val="2"/>
          <w:numId w:val="20"/>
        </w:numPr>
        <w:spacing w:after="0" w:line="480" w:lineRule="auto"/>
        <w:ind w:left="709"/>
        <w:jc w:val="both"/>
        <w:rPr>
          <w:rFonts w:asciiTheme="majorBidi" w:hAnsiTheme="majorBidi" w:cstheme="majorBidi"/>
          <w:b/>
          <w:bCs/>
          <w:noProof/>
          <w:sz w:val="24"/>
          <w:szCs w:val="24"/>
        </w:rPr>
      </w:pPr>
      <w:r w:rsidRPr="007E52A8">
        <w:rPr>
          <w:rFonts w:asciiTheme="majorBidi" w:hAnsiTheme="majorBidi" w:cstheme="majorBidi"/>
          <w:b/>
          <w:bCs/>
          <w:noProof/>
          <w:sz w:val="24"/>
          <w:szCs w:val="24"/>
        </w:rPr>
        <w:t>XAMPP (X-Apache, Mysql, PHP, dan Perl)</w:t>
      </w:r>
    </w:p>
    <w:p w14:paraId="1BB5ACAA" w14:textId="33578B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XAMPP adalah singkatan dari X (platform apa pun), Apache, MySQL, PHP, dan Perl. XAMPP adalah softwar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eb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XAMPP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Apache, MySQL dan 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lastRenderedPageBreak/>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2 Control Panel 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XAMPP adalah pilihan yang bagus untuk pengembang web yang ingin membangun situs web dan aplikasi web lokal. XAMPP memungkinkan pengembang untuk menguji situs web dan aplikasi web mereka tanpa harus menghubungkannya ke internet. Dalam XAMPP, terdapat beberapa komponen penting yang perlu kamu ketahui. Berikut beberapa komponen utama XAMPP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XAMPP.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kamu bisa mengaktifkan fungsi apache, mySQL, filezilla, config, netstat dan konfigurasi XAMPP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XAMPP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lastRenderedPageBreak/>
        <w:t>Config</w:t>
      </w:r>
      <w:r w:rsidRPr="007E52A8">
        <w:rPr>
          <w:rFonts w:asciiTheme="majorBidi" w:hAnsiTheme="majorBidi" w:cstheme="majorBidi"/>
          <w:noProof/>
          <w:sz w:val="24"/>
          <w:szCs w:val="24"/>
        </w:rPr>
        <w:t xml:space="preserve"> merupakan komponen pada XAMPP yang berfungsi untuk mengatur pengaturan dasar. Seperti mengatur aplikasi editor teks dan browser yang akan digunakan secara default oleh aplikasi XAMPP.</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Komponen dalam XAMPP bertugas memeriksa ketersediaan port yang digunakan oleh XAMPP, memastikan tidak ada konflik dengan aplikasi lain. Jika port standar XAMPP sudah terpakai oleh aplikasi lain, hal ini dapat menghambat fungsi optimal aplikasi XAMPP. Dalam situasi ini, disarankan untuk mengganti port yang terkait dengan port lain yang masih tersedia</w:t>
      </w:r>
      <w:r w:rsidRPr="007E52A8">
        <w:rPr>
          <w:rFonts w:asciiTheme="majorBidi" w:hAnsiTheme="majorBidi" w:cstheme="majorBidi"/>
          <w:noProof/>
          <w:sz w:val="24"/>
          <w:szCs w:val="24"/>
        </w:rPr>
        <w:t>.</w:t>
      </w:r>
    </w:p>
    <w:p w14:paraId="3E7E44D6" w14:textId="77777777" w:rsidR="00D03958" w:rsidRDefault="00D03958" w:rsidP="00D03958">
      <w:pPr>
        <w:pStyle w:val="ListParagraph"/>
        <w:spacing w:after="0" w:line="240" w:lineRule="auto"/>
        <w:ind w:left="426"/>
        <w:jc w:val="both"/>
        <w:rPr>
          <w:rFonts w:asciiTheme="majorBidi" w:hAnsiTheme="majorBidi" w:cstheme="majorBidi"/>
          <w:noProof/>
          <w:sz w:val="24"/>
          <w:szCs w:val="24"/>
        </w:rPr>
      </w:pPr>
    </w:p>
    <w:p w14:paraId="1C59C63D" w14:textId="243447DD" w:rsidR="00522FCA" w:rsidRDefault="00522FCA" w:rsidP="007309F9">
      <w:pPr>
        <w:pStyle w:val="ListParagraph"/>
        <w:numPr>
          <w:ilvl w:val="2"/>
          <w:numId w:val="20"/>
        </w:numPr>
        <w:tabs>
          <w:tab w:val="left" w:pos="709"/>
        </w:tabs>
        <w:spacing w:line="480" w:lineRule="auto"/>
        <w:ind w:left="709"/>
        <w:rPr>
          <w:rFonts w:asciiTheme="majorBidi" w:hAnsiTheme="majorBidi" w:cstheme="majorBidi"/>
          <w:b/>
          <w:sz w:val="24"/>
          <w:szCs w:val="24"/>
        </w:rPr>
      </w:pPr>
      <w:r w:rsidRPr="007E52A8">
        <w:rPr>
          <w:rFonts w:asciiTheme="majorBidi" w:hAnsiTheme="majorBidi" w:cstheme="majorBidi"/>
          <w:b/>
          <w:sz w:val="24"/>
          <w:szCs w:val="24"/>
        </w:rPr>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Aplikasi selanjutnya, untuk membangun rancangan flow aplikasi kedalam bentuk diagram, menggunakan 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3 Dashwork Draw.io</w:t>
      </w:r>
    </w:p>
    <w:p w14:paraId="2AE0E494" w14:textId="40A23231"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w:t>
      </w:r>
      <w:r w:rsidRPr="00AB3A3E">
        <w:rPr>
          <w:rFonts w:asciiTheme="majorBidi" w:hAnsiTheme="majorBidi" w:cstheme="majorBidi"/>
          <w:i/>
          <w:iCs/>
          <w:color w:val="1D1E1E"/>
          <w:sz w:val="24"/>
          <w:szCs w:val="24"/>
          <w:shd w:val="clear" w:color="auto" w:fill="FFFFFF"/>
        </w:rPr>
        <w:t>online</w:t>
      </w:r>
      <w:r w:rsidRPr="007E52A8">
        <w:rPr>
          <w:rFonts w:asciiTheme="majorBidi" w:hAnsiTheme="majorBidi" w:cstheme="majorBidi"/>
          <w:color w:val="1D1E1E"/>
          <w:sz w:val="24"/>
          <w:szCs w:val="24"/>
          <w:shd w:val="clear" w:color="auto" w:fill="FFFFFF"/>
        </w:rPr>
        <w:t xml:space="preserve"> yang memungkinkan pengguna untuk membuat berbagai jenis </w:t>
      </w:r>
      <w:r w:rsidRPr="00AB3A3E">
        <w:rPr>
          <w:rFonts w:asciiTheme="majorBidi" w:hAnsiTheme="majorBidi" w:cstheme="majorBidi"/>
          <w:i/>
          <w:iCs/>
          <w:color w:val="1D1E1E"/>
          <w:sz w:val="24"/>
          <w:szCs w:val="24"/>
          <w:shd w:val="clear" w:color="auto" w:fill="FFFFFF"/>
        </w:rPr>
        <w:t>diagram</w:t>
      </w:r>
      <w:r w:rsidRPr="007E52A8">
        <w:rPr>
          <w:rFonts w:asciiTheme="majorBidi" w:hAnsiTheme="majorBidi" w:cstheme="majorBidi"/>
          <w:color w:val="1D1E1E"/>
          <w:sz w:val="24"/>
          <w:szCs w:val="24"/>
          <w:shd w:val="clear" w:color="auto" w:fill="FFFFFF"/>
        </w:rPr>
        <w:t xml:space="preserve">, seperti diagram alir, diagram organisasi, </w:t>
      </w:r>
      <w:r w:rsidRPr="007E52A8">
        <w:rPr>
          <w:rFonts w:asciiTheme="majorBidi" w:hAnsiTheme="majorBidi" w:cstheme="majorBidi"/>
          <w:color w:val="1D1E1E"/>
          <w:sz w:val="24"/>
          <w:szCs w:val="24"/>
          <w:shd w:val="clear" w:color="auto" w:fill="FFFFFF"/>
        </w:rPr>
        <w:lastRenderedPageBreak/>
        <w:t>diagram UML,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gikan diagram yang dibuat dalam berbagai format file, seperti PNG, PDF, SVG, atau XML.</w:t>
      </w: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F105AB">
        <w:rPr>
          <w:rFonts w:ascii="Times New Roman" w:hAnsi="Times New Roman" w:cs="Times New Roman"/>
          <w:b/>
          <w:b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MySQL sering disebut sebagai SQL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SQL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MySQL adalah sistem manajemen basis data yang memiliki sifat relasional. Ini berarti bahwa data yang dikelola dalam basis data ditempatkan di beberapa tabel terpisah, yang menghasilkan proses manipulasi data yang lebih efisien. Berikut merupakan tampilan MySQL: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10E696F5">
            <wp:extent cx="4463672" cy="2147570"/>
            <wp:effectExtent l="0" t="0" r="0" b="508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3" cy="2200393"/>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2.4 Database MySQL</w:t>
      </w:r>
    </w:p>
    <w:p w14:paraId="27E15133" w14:textId="77777777"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QL memungkinkan pengguna untuk mengetahui lokasi atau susunan informasi dengan lebih mudah. Meskipun lebih sederhana daripada bahasa </w:t>
      </w:r>
      <w:r>
        <w:rPr>
          <w:rFonts w:ascii="Times New Roman" w:hAnsi="Times New Roman" w:cs="Times New Roman"/>
          <w:sz w:val="24"/>
          <w:szCs w:val="24"/>
        </w:rPr>
        <w:lastRenderedPageBreak/>
        <w:t xml:space="preserve">pemrograman, SQL memiliki tingkat kompleksitas yang lebih tingi jika dibandingkan dengan perangkat lunak lembar kerja dan pengolah data. SQL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ke database, yaitu untuk mengakses data berdasarkan alamat tertentu.</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7C52C1"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color w:val="000000"/>
          <w:sz w:val="24"/>
          <w:szCs w:val="24"/>
        </w:rPr>
      </w:pPr>
      <w:r w:rsidRPr="007C52C1">
        <w:rPr>
          <w:rFonts w:asciiTheme="majorBidi" w:hAnsiTheme="majorBidi" w:cstheme="majorBidi"/>
          <w:b/>
          <w:b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Pr>
          <w:rFonts w:asciiTheme="majorBidi" w:hAnsiTheme="majorBidi" w:cstheme="majorBidi"/>
          <w:i/>
          <w:iCs/>
          <w:color w:val="000000"/>
          <w:sz w:val="24"/>
          <w:szCs w:val="24"/>
          <w:lang w:val="en-US"/>
        </w:rPr>
        <w:t>Github.</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Gambar 2.5 Dashboard GitHub</w:t>
      </w:r>
    </w:p>
    <w:p w14:paraId="1C8CB3AD" w14:textId="77777777" w:rsidR="007C52C1" w:rsidRPr="007E52A8" w:rsidRDefault="007C52C1" w:rsidP="007C52C1">
      <w:pPr>
        <w:spacing w:after="0" w:line="480" w:lineRule="auto"/>
        <w:ind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Github sendiri, diambil dari 2 kata yang berbeda yaitu Git dan Hub, Git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w:t>
      </w:r>
      <w:r w:rsidRPr="007E52A8">
        <w:rPr>
          <w:rFonts w:asciiTheme="majorBidi" w:hAnsiTheme="majorBidi" w:cstheme="majorBidi"/>
          <w:noProof/>
          <w:sz w:val="24"/>
          <w:szCs w:val="24"/>
        </w:rPr>
        <w:lastRenderedPageBreak/>
        <w:t xml:space="preserve">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Hub adalah jiwa GitHub. Sistem Hub yang ada pada GitHub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14E8068E" w14:textId="77777777" w:rsidR="007C52C1" w:rsidRPr="008F539C" w:rsidRDefault="007C52C1" w:rsidP="007C52C1">
      <w:pPr>
        <w:spacing w:after="0" w:line="480" w:lineRule="auto"/>
        <w:ind w:firstLine="720"/>
        <w:jc w:val="both"/>
        <w:rPr>
          <w:rFonts w:ascii="Times New Roman" w:hAnsi="Times New Roman" w:cs="Times New Roman"/>
          <w:sz w:val="24"/>
          <w:szCs w:val="24"/>
        </w:rPr>
      </w:pPr>
    </w:p>
    <w:p w14:paraId="2C0FCCD6" w14:textId="77777777" w:rsidR="00652DA9" w:rsidRPr="007E52A8" w:rsidRDefault="00652DA9" w:rsidP="00652DA9">
      <w:pPr>
        <w:pStyle w:val="ListParagraph"/>
        <w:spacing w:after="0" w:line="480" w:lineRule="auto"/>
        <w:ind w:left="0" w:firstLine="567"/>
        <w:jc w:val="both"/>
        <w:rPr>
          <w:rFonts w:asciiTheme="majorBidi" w:hAnsiTheme="majorBidi" w:cstheme="majorBidi"/>
          <w:noProof/>
          <w:sz w:val="24"/>
          <w:szCs w:val="24"/>
        </w:rPr>
      </w:pPr>
    </w:p>
    <w:p w14:paraId="41A28D0F" w14:textId="65D1E7C8" w:rsidR="00652DA9" w:rsidRPr="00652DA9" w:rsidRDefault="00652DA9" w:rsidP="00652DA9">
      <w:pPr>
        <w:spacing w:after="0" w:line="480" w:lineRule="auto"/>
        <w:jc w:val="both"/>
        <w:rPr>
          <w:rFonts w:ascii="Times New Roman" w:hAnsi="Times New Roman" w:cs="Times New Roman"/>
          <w:sz w:val="24"/>
          <w:szCs w:val="24"/>
        </w:rPr>
      </w:pPr>
    </w:p>
    <w:p w14:paraId="0879E513" w14:textId="77777777" w:rsidR="00286859" w:rsidRDefault="00286859" w:rsidP="00652DA9">
      <w:pPr>
        <w:spacing w:after="0" w:line="480" w:lineRule="auto"/>
        <w:ind w:firstLine="720"/>
        <w:jc w:val="both"/>
        <w:rPr>
          <w:rFonts w:ascii="Times New Roman" w:hAnsi="Times New Roman" w:cs="Times New Roman"/>
          <w:sz w:val="24"/>
          <w:szCs w:val="24"/>
        </w:rPr>
        <w:sectPr w:rsidR="00286859" w:rsidSect="001A2E62">
          <w:headerReference w:type="default" r:id="rId39"/>
          <w:footerReference w:type="default" r:id="rId40"/>
          <w:pgSz w:w="11906" w:h="16838" w:code="9"/>
          <w:pgMar w:top="1701" w:right="1701" w:bottom="1701" w:left="2268" w:header="709" w:footer="709" w:gutter="0"/>
          <w:pgNumType w:start="7"/>
          <w:cols w:space="708"/>
          <w:docGrid w:linePitch="360"/>
        </w:sectPr>
      </w:pPr>
    </w:p>
    <w:p w14:paraId="2D600725" w14:textId="77777777" w:rsidR="00286859" w:rsidRDefault="00286859" w:rsidP="00652DA9">
      <w:pPr>
        <w:spacing w:after="0" w:line="480" w:lineRule="auto"/>
        <w:ind w:firstLine="720"/>
        <w:jc w:val="both"/>
        <w:rPr>
          <w:rFonts w:ascii="Times New Roman" w:hAnsi="Times New Roman" w:cs="Times New Roman"/>
          <w:sz w:val="24"/>
          <w:szCs w:val="24"/>
        </w:rPr>
      </w:pP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E5922EF"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1E2FA3" w:rsidRPr="001E2FA3">
        <w:rPr>
          <w:rFonts w:ascii="Times New Roman" w:eastAsia="Times New Roman" w:hAnsi="Times New Roman" w:cs="Times New Roman"/>
          <w:i/>
          <w:iCs/>
          <w:sz w:val="24"/>
          <w:szCs w:val="24"/>
          <w:lang w:val="en-US"/>
        </w:rPr>
        <w:t>System E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24263FA3"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Pengumpulan data atau yang dikenal dengan istilah Data Collecting 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14D7E9A2"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Medan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1E012B1E"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Dalam hal ini, kegiatan wawancara dilakukan dengan Ibu Theresia Novama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w:t>
      </w:r>
      <w:r w:rsidR="00012D9C" w:rsidRPr="00012D9C">
        <w:rPr>
          <w:rFonts w:ascii="Times New Roman" w:eastAsia="Times New Roman" w:hAnsi="Times New Roman" w:cs="Times New Roman"/>
          <w:sz w:val="24"/>
          <w:szCs w:val="24"/>
          <w:lang w:val="en-US"/>
        </w:rPr>
        <w:lastRenderedPageBreak/>
        <w:t xml:space="preserve">penilaian terkait </w:t>
      </w:r>
      <w:r w:rsidR="0011414B">
        <w:rPr>
          <w:rFonts w:ascii="Times New Roman" w:eastAsia="Times New Roman" w:hAnsi="Times New Roman" w:cs="Times New Roman"/>
          <w:sz w:val="24"/>
          <w:szCs w:val="24"/>
          <w:lang w:val="en-US"/>
        </w:rPr>
        <w:t xml:space="preserve">rekrutmen </w:t>
      </w:r>
      <w:r w:rsidR="0011414B" w:rsidRPr="0011414B">
        <w:rPr>
          <w:rFonts w:ascii="Times New Roman" w:eastAsia="Times New Roman" w:hAnsi="Times New Roman" w:cs="Times New Roman"/>
          <w:i/>
          <w:iCs/>
          <w:sz w:val="24"/>
          <w:szCs w:val="24"/>
          <w:lang w:val="en-US"/>
        </w:rPr>
        <w:t>System E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1</w:t>
            </w:r>
          </w:p>
        </w:tc>
        <w:tc>
          <w:tcPr>
            <w:tcW w:w="993" w:type="dxa"/>
            <w:vAlign w:val="center"/>
          </w:tcPr>
          <w:p w14:paraId="486EB7B2" w14:textId="49BC8DFF"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Hafiz</w:t>
            </w:r>
            <w:r w:rsidR="00506FB4" w:rsidRPr="00E43E09">
              <w:rPr>
                <w:rFonts w:ascii="Times New Roman" w:eastAsia="Times New Roman" w:hAnsi="Times New Roman" w:cs="Times New Roman"/>
                <w:sz w:val="20"/>
                <w:szCs w:val="20"/>
                <w:lang w:val="en-US"/>
              </w:rPr>
              <w:br/>
            </w:r>
            <w:r>
              <w:rPr>
                <w:rFonts w:ascii="Times New Roman" w:eastAsia="Times New Roman" w:hAnsi="Times New Roman" w:cs="Times New Roman"/>
                <w:sz w:val="20"/>
                <w:szCs w:val="20"/>
                <w:lang w:val="en-US"/>
              </w:rPr>
              <w:t>Sitepu</w:t>
            </w:r>
          </w:p>
        </w:tc>
        <w:tc>
          <w:tcPr>
            <w:tcW w:w="1417" w:type="dxa"/>
            <w:vAlign w:val="center"/>
          </w:tcPr>
          <w:p w14:paraId="5A8A15E2" w14:textId="62CFE971"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8</w:t>
            </w:r>
          </w:p>
        </w:tc>
        <w:tc>
          <w:tcPr>
            <w:tcW w:w="1418" w:type="dxa"/>
            <w:vAlign w:val="center"/>
          </w:tcPr>
          <w:p w14:paraId="7E76605B" w14:textId="4812136A"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0</w:t>
            </w:r>
          </w:p>
        </w:tc>
        <w:tc>
          <w:tcPr>
            <w:tcW w:w="1275" w:type="dxa"/>
            <w:vAlign w:val="center"/>
          </w:tcPr>
          <w:p w14:paraId="1E5B7A6C" w14:textId="75E19059"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65</w:t>
            </w:r>
          </w:p>
        </w:tc>
        <w:tc>
          <w:tcPr>
            <w:tcW w:w="1276" w:type="dxa"/>
            <w:vAlign w:val="center"/>
          </w:tcPr>
          <w:p w14:paraId="25222441" w14:textId="62BB1DB0"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7</w:t>
            </w:r>
          </w:p>
        </w:tc>
        <w:tc>
          <w:tcPr>
            <w:tcW w:w="992" w:type="dxa"/>
            <w:vAlign w:val="center"/>
          </w:tcPr>
          <w:p w14:paraId="29D595E0" w14:textId="173BBD9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3</w:t>
            </w:r>
          </w:p>
        </w:tc>
      </w:tr>
      <w:tr w:rsidR="00E43E09" w14:paraId="7988958B" w14:textId="77777777" w:rsidTr="00CE1D18">
        <w:trPr>
          <w:trHeight w:val="359"/>
          <w:jc w:val="center"/>
        </w:trPr>
        <w:tc>
          <w:tcPr>
            <w:tcW w:w="562" w:type="dxa"/>
            <w:vAlign w:val="center"/>
          </w:tcPr>
          <w:p w14:paraId="534EC122" w14:textId="300F5D64"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2</w:t>
            </w:r>
          </w:p>
        </w:tc>
        <w:tc>
          <w:tcPr>
            <w:tcW w:w="993" w:type="dxa"/>
            <w:vAlign w:val="center"/>
          </w:tcPr>
          <w:p w14:paraId="0F5412A4" w14:textId="01185FDF"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Ahmad</w:t>
            </w:r>
            <w:r>
              <w:rPr>
                <w:rFonts w:ascii="Times New Roman" w:eastAsia="Times New Roman" w:hAnsi="Times New Roman" w:cs="Times New Roman"/>
                <w:sz w:val="20"/>
                <w:szCs w:val="20"/>
                <w:lang w:val="en-US"/>
              </w:rPr>
              <w:br/>
              <w:t>Rahmad</w:t>
            </w:r>
          </w:p>
        </w:tc>
        <w:tc>
          <w:tcPr>
            <w:tcW w:w="1417" w:type="dxa"/>
            <w:vAlign w:val="center"/>
          </w:tcPr>
          <w:p w14:paraId="275BD687" w14:textId="6317F4B5"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5</w:t>
            </w:r>
          </w:p>
        </w:tc>
        <w:tc>
          <w:tcPr>
            <w:tcW w:w="1418" w:type="dxa"/>
            <w:vAlign w:val="center"/>
          </w:tcPr>
          <w:p w14:paraId="0941AE52" w14:textId="51B91560"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8</w:t>
            </w:r>
          </w:p>
        </w:tc>
        <w:tc>
          <w:tcPr>
            <w:tcW w:w="1275" w:type="dxa"/>
            <w:vAlign w:val="center"/>
          </w:tcPr>
          <w:p w14:paraId="37C938E3" w14:textId="036C7219"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2</w:t>
            </w:r>
          </w:p>
        </w:tc>
        <w:tc>
          <w:tcPr>
            <w:tcW w:w="1276" w:type="dxa"/>
            <w:vAlign w:val="center"/>
          </w:tcPr>
          <w:p w14:paraId="10040711" w14:textId="316533F5"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0</w:t>
            </w:r>
          </w:p>
        </w:tc>
        <w:tc>
          <w:tcPr>
            <w:tcW w:w="992" w:type="dxa"/>
            <w:vAlign w:val="center"/>
          </w:tcPr>
          <w:p w14:paraId="058FDB24" w14:textId="5FD3775E"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8</w:t>
            </w:r>
          </w:p>
        </w:tc>
      </w:tr>
      <w:tr w:rsidR="00E43E09" w14:paraId="48A9CE76" w14:textId="77777777" w:rsidTr="001006C1">
        <w:trPr>
          <w:jc w:val="center"/>
        </w:trPr>
        <w:tc>
          <w:tcPr>
            <w:tcW w:w="562" w:type="dxa"/>
            <w:vAlign w:val="center"/>
          </w:tcPr>
          <w:p w14:paraId="07DDE717" w14:textId="587EA4C9"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3</w:t>
            </w:r>
          </w:p>
        </w:tc>
        <w:tc>
          <w:tcPr>
            <w:tcW w:w="993" w:type="dxa"/>
            <w:vAlign w:val="center"/>
          </w:tcPr>
          <w:p w14:paraId="66F71EEA" w14:textId="362C9D54"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Heru Pranata</w:t>
            </w:r>
          </w:p>
        </w:tc>
        <w:tc>
          <w:tcPr>
            <w:tcW w:w="1417" w:type="dxa"/>
            <w:vAlign w:val="center"/>
          </w:tcPr>
          <w:p w14:paraId="3169F4BD" w14:textId="739F7EB6"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0</w:t>
            </w:r>
          </w:p>
        </w:tc>
        <w:tc>
          <w:tcPr>
            <w:tcW w:w="1418" w:type="dxa"/>
            <w:vAlign w:val="center"/>
          </w:tcPr>
          <w:p w14:paraId="48DEC88E" w14:textId="7C14A121"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8</w:t>
            </w:r>
          </w:p>
        </w:tc>
        <w:tc>
          <w:tcPr>
            <w:tcW w:w="1275" w:type="dxa"/>
            <w:vAlign w:val="center"/>
          </w:tcPr>
          <w:p w14:paraId="25C0DDE2" w14:textId="1C864D7A"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5</w:t>
            </w:r>
          </w:p>
        </w:tc>
        <w:tc>
          <w:tcPr>
            <w:tcW w:w="1276" w:type="dxa"/>
            <w:vAlign w:val="center"/>
          </w:tcPr>
          <w:p w14:paraId="5152189B" w14:textId="0E2245F9"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5</w:t>
            </w:r>
          </w:p>
        </w:tc>
        <w:tc>
          <w:tcPr>
            <w:tcW w:w="992" w:type="dxa"/>
            <w:vAlign w:val="center"/>
          </w:tcPr>
          <w:p w14:paraId="5586DA3C" w14:textId="4C6FC66C"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2</w:t>
            </w:r>
          </w:p>
        </w:tc>
      </w:tr>
      <w:tr w:rsidR="00E43E09" w14:paraId="341E61FE" w14:textId="77777777" w:rsidTr="001006C1">
        <w:trPr>
          <w:jc w:val="center"/>
        </w:trPr>
        <w:tc>
          <w:tcPr>
            <w:tcW w:w="562" w:type="dxa"/>
            <w:vAlign w:val="center"/>
          </w:tcPr>
          <w:p w14:paraId="35626D18" w14:textId="0D849C99"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4</w:t>
            </w:r>
          </w:p>
        </w:tc>
        <w:tc>
          <w:tcPr>
            <w:tcW w:w="993" w:type="dxa"/>
            <w:vAlign w:val="center"/>
          </w:tcPr>
          <w:p w14:paraId="1BFFFE99" w14:textId="662FC2EF"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gung </w:t>
            </w:r>
            <w:r>
              <w:rPr>
                <w:rFonts w:ascii="Times New Roman" w:eastAsia="Times New Roman" w:hAnsi="Times New Roman" w:cs="Times New Roman"/>
                <w:sz w:val="20"/>
                <w:szCs w:val="20"/>
                <w:lang w:val="en-US"/>
              </w:rPr>
              <w:br/>
              <w:t>Alponi</w:t>
            </w:r>
          </w:p>
        </w:tc>
        <w:tc>
          <w:tcPr>
            <w:tcW w:w="1417" w:type="dxa"/>
            <w:vAlign w:val="center"/>
          </w:tcPr>
          <w:p w14:paraId="46D6F4FF" w14:textId="7C0B46CB"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2</w:t>
            </w:r>
          </w:p>
        </w:tc>
        <w:tc>
          <w:tcPr>
            <w:tcW w:w="1418" w:type="dxa"/>
            <w:vAlign w:val="center"/>
          </w:tcPr>
          <w:p w14:paraId="3F81A411" w14:textId="5D2AA3DC"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5</w:t>
            </w:r>
          </w:p>
        </w:tc>
        <w:tc>
          <w:tcPr>
            <w:tcW w:w="1275" w:type="dxa"/>
            <w:vAlign w:val="center"/>
          </w:tcPr>
          <w:p w14:paraId="6B7FFA50" w14:textId="08E20E8F"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0</w:t>
            </w:r>
          </w:p>
        </w:tc>
        <w:tc>
          <w:tcPr>
            <w:tcW w:w="1276" w:type="dxa"/>
            <w:vAlign w:val="center"/>
          </w:tcPr>
          <w:p w14:paraId="0EFA75BB" w14:textId="5678AB10"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8</w:t>
            </w:r>
          </w:p>
        </w:tc>
        <w:tc>
          <w:tcPr>
            <w:tcW w:w="992" w:type="dxa"/>
            <w:vAlign w:val="center"/>
          </w:tcPr>
          <w:p w14:paraId="39833E3B" w14:textId="44B62AF1"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5</w:t>
            </w:r>
          </w:p>
        </w:tc>
      </w:tr>
      <w:tr w:rsidR="00E43E09" w14:paraId="3DAD8496" w14:textId="77777777" w:rsidTr="001006C1">
        <w:trPr>
          <w:jc w:val="center"/>
        </w:trPr>
        <w:tc>
          <w:tcPr>
            <w:tcW w:w="562" w:type="dxa"/>
            <w:vAlign w:val="center"/>
          </w:tcPr>
          <w:p w14:paraId="0CA22551" w14:textId="33784A70"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5</w:t>
            </w:r>
          </w:p>
        </w:tc>
        <w:tc>
          <w:tcPr>
            <w:tcW w:w="993" w:type="dxa"/>
            <w:vAlign w:val="center"/>
          </w:tcPr>
          <w:p w14:paraId="437E5850" w14:textId="22B94CE8"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Dika </w:t>
            </w:r>
            <w:r>
              <w:rPr>
                <w:rFonts w:ascii="Times New Roman" w:eastAsia="Times New Roman" w:hAnsi="Times New Roman" w:cs="Times New Roman"/>
                <w:sz w:val="20"/>
                <w:szCs w:val="20"/>
                <w:lang w:val="en-US"/>
              </w:rPr>
              <w:br/>
              <w:t>Radit</w:t>
            </w:r>
          </w:p>
        </w:tc>
        <w:tc>
          <w:tcPr>
            <w:tcW w:w="1417" w:type="dxa"/>
            <w:vAlign w:val="center"/>
          </w:tcPr>
          <w:p w14:paraId="610EBE44" w14:textId="5C7DFB2A"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5</w:t>
            </w:r>
          </w:p>
        </w:tc>
        <w:tc>
          <w:tcPr>
            <w:tcW w:w="1418" w:type="dxa"/>
            <w:vAlign w:val="center"/>
          </w:tcPr>
          <w:p w14:paraId="0DA6224E" w14:textId="0A65DBCF"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2</w:t>
            </w:r>
          </w:p>
        </w:tc>
        <w:tc>
          <w:tcPr>
            <w:tcW w:w="1275" w:type="dxa"/>
            <w:vAlign w:val="center"/>
          </w:tcPr>
          <w:p w14:paraId="397EB785" w14:textId="05E08B48"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8</w:t>
            </w:r>
          </w:p>
        </w:tc>
        <w:tc>
          <w:tcPr>
            <w:tcW w:w="1276" w:type="dxa"/>
            <w:vAlign w:val="center"/>
          </w:tcPr>
          <w:p w14:paraId="0B8F6660" w14:textId="075E6D9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0</w:t>
            </w:r>
          </w:p>
        </w:tc>
        <w:tc>
          <w:tcPr>
            <w:tcW w:w="992" w:type="dxa"/>
            <w:vAlign w:val="center"/>
          </w:tcPr>
          <w:p w14:paraId="17571FA2" w14:textId="79AFCC91"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4</w:t>
            </w:r>
          </w:p>
        </w:tc>
      </w:tr>
      <w:tr w:rsidR="00E43E09" w14:paraId="3C9319C1" w14:textId="77777777" w:rsidTr="001006C1">
        <w:trPr>
          <w:jc w:val="center"/>
        </w:trPr>
        <w:tc>
          <w:tcPr>
            <w:tcW w:w="562" w:type="dxa"/>
            <w:vAlign w:val="center"/>
          </w:tcPr>
          <w:p w14:paraId="44C431ED" w14:textId="28CC6EA6"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6</w:t>
            </w:r>
          </w:p>
        </w:tc>
        <w:tc>
          <w:tcPr>
            <w:tcW w:w="993" w:type="dxa"/>
            <w:vAlign w:val="center"/>
          </w:tcPr>
          <w:p w14:paraId="35BC3D38" w14:textId="63212CD1"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Dwi</w:t>
            </w:r>
            <w:r>
              <w:rPr>
                <w:rFonts w:ascii="Times New Roman" w:eastAsia="Times New Roman" w:hAnsi="Times New Roman" w:cs="Times New Roman"/>
                <w:sz w:val="20"/>
                <w:szCs w:val="20"/>
                <w:lang w:val="en-US"/>
              </w:rPr>
              <w:br/>
            </w:r>
            <w:r w:rsidR="00506FB4" w:rsidRPr="00E43E09">
              <w:rPr>
                <w:rFonts w:ascii="Times New Roman" w:eastAsia="Times New Roman" w:hAnsi="Times New Roman" w:cs="Times New Roman"/>
                <w:sz w:val="20"/>
                <w:szCs w:val="20"/>
                <w:lang w:val="en-US"/>
              </w:rPr>
              <w:t>Susanto</w:t>
            </w:r>
          </w:p>
        </w:tc>
        <w:tc>
          <w:tcPr>
            <w:tcW w:w="1417" w:type="dxa"/>
            <w:vAlign w:val="center"/>
          </w:tcPr>
          <w:p w14:paraId="11856B4F" w14:textId="3176955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7</w:t>
            </w:r>
          </w:p>
        </w:tc>
        <w:tc>
          <w:tcPr>
            <w:tcW w:w="1418" w:type="dxa"/>
            <w:vAlign w:val="center"/>
          </w:tcPr>
          <w:p w14:paraId="467260A2" w14:textId="3C28452E"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3</w:t>
            </w:r>
          </w:p>
        </w:tc>
        <w:tc>
          <w:tcPr>
            <w:tcW w:w="1275" w:type="dxa"/>
            <w:vAlign w:val="center"/>
          </w:tcPr>
          <w:p w14:paraId="2CF203C4" w14:textId="5A35CE0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8</w:t>
            </w:r>
          </w:p>
        </w:tc>
        <w:tc>
          <w:tcPr>
            <w:tcW w:w="1276" w:type="dxa"/>
            <w:vAlign w:val="center"/>
          </w:tcPr>
          <w:p w14:paraId="6CAFBA5C" w14:textId="301C147E"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0</w:t>
            </w:r>
          </w:p>
        </w:tc>
        <w:tc>
          <w:tcPr>
            <w:tcW w:w="992" w:type="dxa"/>
            <w:vAlign w:val="center"/>
          </w:tcPr>
          <w:p w14:paraId="2C8D5F5F" w14:textId="772765B3"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9</w:t>
            </w:r>
          </w:p>
        </w:tc>
      </w:tr>
      <w:tr w:rsidR="00E43E09" w14:paraId="621E55F3" w14:textId="77777777" w:rsidTr="001006C1">
        <w:trPr>
          <w:jc w:val="center"/>
        </w:trPr>
        <w:tc>
          <w:tcPr>
            <w:tcW w:w="562" w:type="dxa"/>
            <w:vAlign w:val="center"/>
          </w:tcPr>
          <w:p w14:paraId="724FDCF9" w14:textId="45BDA67A"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7</w:t>
            </w:r>
          </w:p>
        </w:tc>
        <w:tc>
          <w:tcPr>
            <w:tcW w:w="993" w:type="dxa"/>
            <w:vAlign w:val="center"/>
          </w:tcPr>
          <w:p w14:paraId="7CDD30D1" w14:textId="3811CCD5" w:rsidR="00506FB4" w:rsidRPr="005E4E6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Dandi</w:t>
            </w:r>
            <w:r>
              <w:rPr>
                <w:rFonts w:ascii="Times New Roman" w:eastAsia="Times New Roman" w:hAnsi="Times New Roman" w:cs="Times New Roman"/>
                <w:lang w:val="en-US"/>
              </w:rPr>
              <w:br/>
              <w:t>Ilyas</w:t>
            </w:r>
          </w:p>
        </w:tc>
        <w:tc>
          <w:tcPr>
            <w:tcW w:w="1417" w:type="dxa"/>
            <w:vAlign w:val="center"/>
          </w:tcPr>
          <w:p w14:paraId="4CA6C593" w14:textId="466A895C"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68</w:t>
            </w:r>
          </w:p>
        </w:tc>
        <w:tc>
          <w:tcPr>
            <w:tcW w:w="1418" w:type="dxa"/>
            <w:vAlign w:val="center"/>
          </w:tcPr>
          <w:p w14:paraId="34F677C9" w14:textId="4FEEDE6B"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5</w:t>
            </w:r>
          </w:p>
        </w:tc>
        <w:tc>
          <w:tcPr>
            <w:tcW w:w="1275" w:type="dxa"/>
            <w:vAlign w:val="center"/>
          </w:tcPr>
          <w:p w14:paraId="6E5E3C9F" w14:textId="7D5C1C3B"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0</w:t>
            </w:r>
          </w:p>
        </w:tc>
        <w:tc>
          <w:tcPr>
            <w:tcW w:w="1276" w:type="dxa"/>
            <w:vAlign w:val="center"/>
          </w:tcPr>
          <w:p w14:paraId="6D6715E3" w14:textId="7EFCD86A"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2</w:t>
            </w:r>
          </w:p>
        </w:tc>
        <w:tc>
          <w:tcPr>
            <w:tcW w:w="992" w:type="dxa"/>
            <w:vAlign w:val="center"/>
          </w:tcPr>
          <w:p w14:paraId="26BFA67E" w14:textId="4449FFCC"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65</w:t>
            </w:r>
          </w:p>
        </w:tc>
      </w:tr>
      <w:tr w:rsidR="00E43E09" w14:paraId="70C13FBA" w14:textId="77777777" w:rsidTr="00CE1D18">
        <w:trPr>
          <w:trHeight w:val="477"/>
          <w:jc w:val="center"/>
        </w:trPr>
        <w:tc>
          <w:tcPr>
            <w:tcW w:w="562" w:type="dxa"/>
            <w:vAlign w:val="center"/>
          </w:tcPr>
          <w:p w14:paraId="34E8456A" w14:textId="2A01A488"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8</w:t>
            </w:r>
          </w:p>
        </w:tc>
        <w:tc>
          <w:tcPr>
            <w:tcW w:w="993" w:type="dxa"/>
            <w:vAlign w:val="center"/>
          </w:tcPr>
          <w:p w14:paraId="4DBBCF38" w14:textId="395F6541"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E43E09">
              <w:rPr>
                <w:rFonts w:ascii="Times New Roman" w:eastAsia="Times New Roman" w:hAnsi="Times New Roman" w:cs="Times New Roman"/>
                <w:sz w:val="20"/>
                <w:szCs w:val="20"/>
                <w:lang w:val="en-US"/>
              </w:rPr>
              <w:t>Andreas</w:t>
            </w:r>
          </w:p>
        </w:tc>
        <w:tc>
          <w:tcPr>
            <w:tcW w:w="1417" w:type="dxa"/>
            <w:vAlign w:val="center"/>
          </w:tcPr>
          <w:p w14:paraId="39097DC5" w14:textId="11A0AE6B"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0</w:t>
            </w:r>
          </w:p>
        </w:tc>
        <w:tc>
          <w:tcPr>
            <w:tcW w:w="1418" w:type="dxa"/>
            <w:vAlign w:val="center"/>
          </w:tcPr>
          <w:p w14:paraId="3C2AD405" w14:textId="0047D5E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5</w:t>
            </w:r>
          </w:p>
        </w:tc>
        <w:tc>
          <w:tcPr>
            <w:tcW w:w="1275" w:type="dxa"/>
            <w:vAlign w:val="center"/>
          </w:tcPr>
          <w:p w14:paraId="52149B68" w14:textId="695E12AB"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2</w:t>
            </w:r>
          </w:p>
        </w:tc>
        <w:tc>
          <w:tcPr>
            <w:tcW w:w="1276" w:type="dxa"/>
            <w:vAlign w:val="center"/>
          </w:tcPr>
          <w:p w14:paraId="7C80F50F" w14:textId="4B3C1B0C"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8</w:t>
            </w:r>
          </w:p>
        </w:tc>
        <w:tc>
          <w:tcPr>
            <w:tcW w:w="992" w:type="dxa"/>
            <w:vAlign w:val="center"/>
          </w:tcPr>
          <w:p w14:paraId="7A4629DF" w14:textId="325920A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7</w:t>
            </w:r>
          </w:p>
        </w:tc>
      </w:tr>
      <w:tr w:rsidR="00E43E09" w14:paraId="391BF098" w14:textId="77777777" w:rsidTr="00CE1D18">
        <w:trPr>
          <w:trHeight w:val="272"/>
          <w:jc w:val="center"/>
        </w:trPr>
        <w:tc>
          <w:tcPr>
            <w:tcW w:w="562" w:type="dxa"/>
            <w:vAlign w:val="center"/>
          </w:tcPr>
          <w:p w14:paraId="714901BC" w14:textId="1C11AD61"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9</w:t>
            </w:r>
          </w:p>
        </w:tc>
        <w:tc>
          <w:tcPr>
            <w:tcW w:w="993" w:type="dxa"/>
            <w:vAlign w:val="center"/>
          </w:tcPr>
          <w:p w14:paraId="18D47B31" w14:textId="2BF1A5AE" w:rsidR="00506FB4" w:rsidRPr="00E43E09"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Derry</w:t>
            </w:r>
            <w:r>
              <w:rPr>
                <w:rFonts w:ascii="Times New Roman" w:eastAsia="Times New Roman" w:hAnsi="Times New Roman" w:cs="Times New Roman"/>
                <w:sz w:val="20"/>
                <w:szCs w:val="20"/>
                <w:lang w:val="en-US"/>
              </w:rPr>
              <w:br/>
              <w:t>Akbar</w:t>
            </w:r>
          </w:p>
        </w:tc>
        <w:tc>
          <w:tcPr>
            <w:tcW w:w="1417" w:type="dxa"/>
            <w:vAlign w:val="center"/>
          </w:tcPr>
          <w:p w14:paraId="2A86BDE0" w14:textId="0258FD2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2</w:t>
            </w:r>
          </w:p>
        </w:tc>
        <w:tc>
          <w:tcPr>
            <w:tcW w:w="1418" w:type="dxa"/>
            <w:vAlign w:val="center"/>
          </w:tcPr>
          <w:p w14:paraId="0E2F0143" w14:textId="1CC898DB"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8</w:t>
            </w:r>
          </w:p>
        </w:tc>
        <w:tc>
          <w:tcPr>
            <w:tcW w:w="1275" w:type="dxa"/>
            <w:vAlign w:val="center"/>
          </w:tcPr>
          <w:p w14:paraId="3C50145F" w14:textId="39837ECC"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68</w:t>
            </w:r>
          </w:p>
        </w:tc>
        <w:tc>
          <w:tcPr>
            <w:tcW w:w="1276" w:type="dxa"/>
            <w:vAlign w:val="center"/>
          </w:tcPr>
          <w:p w14:paraId="5FCD555F" w14:textId="2648D50D"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5</w:t>
            </w:r>
          </w:p>
        </w:tc>
        <w:tc>
          <w:tcPr>
            <w:tcW w:w="992" w:type="dxa"/>
            <w:vAlign w:val="center"/>
          </w:tcPr>
          <w:p w14:paraId="6351183E" w14:textId="5F0A3834"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70</w:t>
            </w:r>
          </w:p>
        </w:tc>
      </w:tr>
      <w:tr w:rsidR="00E43E09" w14:paraId="0E9FF834" w14:textId="77777777" w:rsidTr="00CE1D18">
        <w:trPr>
          <w:trHeight w:val="281"/>
          <w:jc w:val="center"/>
        </w:trPr>
        <w:tc>
          <w:tcPr>
            <w:tcW w:w="562" w:type="dxa"/>
            <w:vAlign w:val="center"/>
          </w:tcPr>
          <w:p w14:paraId="5B358E9A" w14:textId="2C7FD1C3" w:rsidR="00506FB4" w:rsidRPr="00CE1D18"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sidRPr="00CE1D18">
              <w:rPr>
                <w:rFonts w:ascii="Times New Roman" w:eastAsia="Times New Roman" w:hAnsi="Times New Roman" w:cs="Times New Roman"/>
                <w:sz w:val="20"/>
                <w:szCs w:val="20"/>
                <w:lang w:val="en-US"/>
              </w:rPr>
              <w:t>10</w:t>
            </w:r>
          </w:p>
        </w:tc>
        <w:tc>
          <w:tcPr>
            <w:tcW w:w="993" w:type="dxa"/>
            <w:vAlign w:val="center"/>
          </w:tcPr>
          <w:p w14:paraId="30AC8090" w14:textId="55402C1F" w:rsidR="00506FB4" w:rsidRPr="00E43E09"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Rico</w:t>
            </w:r>
            <w:r>
              <w:rPr>
                <w:rFonts w:ascii="Times New Roman" w:eastAsia="Times New Roman" w:hAnsi="Times New Roman" w:cs="Times New Roman"/>
                <w:sz w:val="20"/>
                <w:szCs w:val="20"/>
                <w:lang w:val="en-US"/>
              </w:rPr>
              <w:br/>
              <w:t>Zahiri</w:t>
            </w:r>
          </w:p>
        </w:tc>
        <w:tc>
          <w:tcPr>
            <w:tcW w:w="1417" w:type="dxa"/>
            <w:vAlign w:val="center"/>
          </w:tcPr>
          <w:p w14:paraId="64CCED40" w14:textId="701FDCE9"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8</w:t>
            </w:r>
          </w:p>
        </w:tc>
        <w:tc>
          <w:tcPr>
            <w:tcW w:w="1418" w:type="dxa"/>
            <w:vAlign w:val="center"/>
          </w:tcPr>
          <w:p w14:paraId="24B6A165" w14:textId="5793C25A" w:rsidR="00506FB4" w:rsidRPr="001361E2"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2</w:t>
            </w:r>
          </w:p>
        </w:tc>
        <w:tc>
          <w:tcPr>
            <w:tcW w:w="1275" w:type="dxa"/>
            <w:vAlign w:val="center"/>
          </w:tcPr>
          <w:p w14:paraId="0D5A5DCF" w14:textId="1A468456" w:rsidR="00506FB4" w:rsidRPr="001361E2"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5</w:t>
            </w:r>
          </w:p>
        </w:tc>
        <w:tc>
          <w:tcPr>
            <w:tcW w:w="1276" w:type="dxa"/>
            <w:vAlign w:val="center"/>
          </w:tcPr>
          <w:p w14:paraId="104A551D" w14:textId="6DA8F995" w:rsidR="00506FB4" w:rsidRPr="001361E2"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89</w:t>
            </w:r>
          </w:p>
        </w:tc>
        <w:tc>
          <w:tcPr>
            <w:tcW w:w="992" w:type="dxa"/>
            <w:vAlign w:val="center"/>
          </w:tcPr>
          <w:p w14:paraId="0EAFF03C" w14:textId="5192058B" w:rsidR="00506FB4" w:rsidRPr="001361E2"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sz w:val="20"/>
                <w:szCs w:val="20"/>
                <w:lang w:val="en-US"/>
              </w:rPr>
            </w:pPr>
            <w:r w:rsidRPr="001361E2">
              <w:rPr>
                <w:rFonts w:ascii="Times New Roman" w:eastAsia="Times New Roman" w:hAnsi="Times New Roman" w:cs="Times New Roman"/>
                <w:sz w:val="20"/>
                <w:szCs w:val="20"/>
                <w:lang w:val="en-US"/>
              </w:rPr>
              <w:t>90</w:t>
            </w:r>
          </w:p>
        </w:tc>
      </w:tr>
    </w:tbl>
    <w:p w14:paraId="26121F7D" w14:textId="77777777" w:rsidR="00012D9C" w:rsidRDefault="00012D9C" w:rsidP="00ED62D8">
      <w:pPr>
        <w:pStyle w:val="Normal1"/>
        <w:tabs>
          <w:tab w:val="left" w:pos="709"/>
        </w:tabs>
        <w:spacing w:after="0" w:line="240"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125D6F28"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C53624">
        <w:rPr>
          <w:rFonts w:ascii="Times New Roman" w:eastAsia="Times New Roman" w:hAnsi="Times New Roman" w:cs="Times New Roman"/>
          <w:color w:val="000000"/>
          <w:kern w:val="0"/>
          <w:sz w:val="24"/>
          <w:szCs w:val="24"/>
          <w:lang w:val="en-US"/>
          <w14:ligatures w14:val="none"/>
        </w:rPr>
        <w:t>System Engineer</w:t>
      </w:r>
      <w:r w:rsidRPr="00BE73E7">
        <w:rPr>
          <w:rFonts w:ascii="Times New Roman" w:eastAsia="Times New Roman" w:hAnsi="Times New Roman" w:cs="Times New Roman"/>
          <w:color w:val="000000"/>
          <w:kern w:val="0"/>
          <w:sz w:val="24"/>
          <w:szCs w:val="24"/>
          <w:lang w:val="en-US"/>
          <w14:ligatures w14:val="none"/>
        </w:rPr>
        <w:t>. Semua literatur yang telah dikumpulkan kemudian akan dihubungkan menggunakan aplikasi Mendeley Dekstop.</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3FBA0961"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Penerapan Metode ARAS merupakan penjelasan langkah-langkah penyelesaian masalah dalam menyelesaikan permasalahan yang terjadi terkait menentukan Editor in Chief (Pimpinan Redaksi) di PT Harian Tribun Medan bentuk kerangka kerja. Berikut ini adalah kerangka kerja dari algoritma m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EA0F4A">
        <w:trPr>
          <w:trHeight w:val="9998"/>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21140C8" id="_x0000_t32" coordsize="21600,21600" o:spt="32" o:oned="t" path="m,l21600,21600e" filled="f">
                      <v:path arrowok="t" fillok="f" o:connecttype="none"/>
                      <o:lock v:ext="edit" shapetype="t"/>
                    </v:shapetype>
                    <v:shape id="Straight Arrow Connector 2" o:spid="_x0000_s1026" type="#_x0000_t3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mbentuk Decision Making Matriks</w:t>
                  </w:r>
                </w:p>
              </w:tc>
            </w:tr>
          </w:tbl>
          <w:p w14:paraId="6BF25234" w14:textId="44374FD3"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0FBA1B6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CC445"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17BC5D1">
                      <wp:simplePos x="0" y="0"/>
                      <wp:positionH relativeFrom="column">
                        <wp:posOffset>2289142</wp:posOffset>
                      </wp:positionH>
                      <wp:positionV relativeFrom="paragraph">
                        <wp:posOffset>2059684</wp:posOffset>
                      </wp:positionV>
                      <wp:extent cx="0" cy="32400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44E740" id="Straight Arrow Connector 2" o:spid="_x0000_s1026" type="#_x0000_t32" style="position:absolute;margin-left:180.25pt;margin-top:162.2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464C96">
              <w:trPr>
                <w:trHeight w:val="2358"/>
                <w:jc w:val="center"/>
              </w:trPr>
              <w:tc>
                <w:tcPr>
                  <w:tcW w:w="6666" w:type="dxa"/>
                  <w:vAlign w:val="center"/>
                </w:tcPr>
                <w:p w14:paraId="4A487446" w14:textId="79504244"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lakukan Normalisasi Matriks</w:t>
                  </w:r>
                  <w:r w:rsidRPr="000263CD">
                    <w:rPr>
                      <w:rFonts w:ascii="Times New Roman" w:eastAsia="Times New Roman" w:hAnsi="Times New Roman" w:cs="Times New Roman"/>
                      <w:color w:val="000000"/>
                      <w:kern w:val="0"/>
                      <w:lang w:val="en-US"/>
                      <w14:ligatures w14:val="none"/>
                    </w:rPr>
                    <w:br/>
                    <w:t>Pada Setiap Kriteria</w:t>
                  </w:r>
                </w:p>
                <w:p w14:paraId="74604C7E" w14:textId="2440452B" w:rsidR="000263CD" w:rsidRPr="000263CD" w:rsidRDefault="000263CD"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p>
                <w:p w14:paraId="58A1841C" w14:textId="5DBD83CC"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Benefit</w:t>
                  </w:r>
                </w:p>
                <w:p w14:paraId="4756087A" w14:textId="77777777" w:rsidR="008A7087" w:rsidRPr="000263CD" w:rsidRDefault="008A7087" w:rsidP="000263CD">
                  <w:pPr>
                    <w:pStyle w:val="ListParagraph"/>
                    <w:spacing w:line="276" w:lineRule="auto"/>
                    <w:ind w:left="0"/>
                    <w:jc w:val="center"/>
                    <w:rPr>
                      <w:rFonts w:ascii="Times New Roman" w:eastAsiaTheme="minorEastAsia"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r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Xij</m:t>
                        </m:r>
                      </m:num>
                      <m:den>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sub>
                          <m:sup>
                            <m:r>
                              <w:rPr>
                                <w:rFonts w:ascii="Cambria Math" w:eastAsiaTheme="minorEastAsia" w:hAnsi="Cambria Math" w:cs="Times New Roman"/>
                              </w:rPr>
                              <m:t>m</m:t>
                            </m:r>
                          </m:sup>
                          <m:e>
                            <m:r>
                              <w:rPr>
                                <w:rFonts w:ascii="Cambria Math" w:eastAsiaTheme="minorEastAsia" w:hAnsi="Cambria Math" w:cs="Times New Roman"/>
                              </w:rPr>
                              <m:t>=O</m:t>
                            </m:r>
                          </m:e>
                        </m:nary>
                      </m:den>
                    </m:f>
                    <m:sSub>
                      <m:sSubPr>
                        <m:ctrlPr>
                          <w:rPr>
                            <w:rFonts w:ascii="Cambria Math" w:hAnsi="Cambria Math" w:cs="Times New Roman"/>
                            <w:i/>
                          </w:rPr>
                        </m:ctrlPr>
                      </m:sSubPr>
                      <m:e>
                        <m:r>
                          <w:rPr>
                            <w:rFonts w:ascii="Cambria Math" w:hAnsi="Cambria Math" w:cs="Times New Roman"/>
                          </w:rPr>
                          <m:t xml:space="preserve"> X</m:t>
                        </m:r>
                      </m:e>
                      <m:sub>
                        <m:r>
                          <w:rPr>
                            <w:rFonts w:ascii="Cambria Math" w:hAnsi="Cambria Math" w:cs="Times New Roman"/>
                          </w:rPr>
                          <m:t>ij</m:t>
                        </m:r>
                      </m:sub>
                    </m:sSub>
                  </m:oMath>
                </w:p>
                <w:p w14:paraId="349F8692" w14:textId="77777777" w:rsidR="000263CD" w:rsidRPr="000263CD" w:rsidRDefault="000263CD" w:rsidP="000263CD">
                  <w:pPr>
                    <w:pStyle w:val="ListParagraph"/>
                    <w:spacing w:line="276" w:lineRule="auto"/>
                    <w:ind w:left="0"/>
                    <w:jc w:val="center"/>
                    <w:rPr>
                      <w:rFonts w:ascii="Times New Roman" w:eastAsiaTheme="minorEastAsia" w:hAnsi="Times New Roman" w:cs="Times New Roman"/>
                    </w:rPr>
                  </w:pPr>
                </w:p>
                <w:p w14:paraId="4A901626" w14:textId="77777777"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Const</w:t>
                  </w:r>
                </w:p>
                <w:p w14:paraId="14AE83E1" w14:textId="77777777" w:rsidR="008A7087" w:rsidRPr="000263CD" w:rsidRDefault="008A7087"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r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1</m:t>
                        </m:r>
                      </m:num>
                      <m:den>
                        <m:r>
                          <w:rPr>
                            <w:rFonts w:ascii="Cambria Math" w:eastAsiaTheme="minorEastAsia" w:hAnsi="Cambria Math" w:cs="Times New Roman"/>
                          </w:rPr>
                          <m:t>X</m:t>
                        </m:r>
                      </m:den>
                    </m:f>
                  </m:oMath>
                  <w:r w:rsidRPr="000263CD">
                    <w:rPr>
                      <w:rFonts w:ascii="Times New Roman" w:eastAsiaTheme="minorEastAsia" w:hAnsi="Times New Roman" w:cs="Times New Roman"/>
                    </w:rPr>
                    <w:t xml:space="preserve"> :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 xml:space="preserve">ij </m:t>
                        </m:r>
                      </m:sub>
                    </m:sSub>
                  </m:oMath>
                  <w:r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r>
                          <w:rPr>
                            <w:rFonts w:ascii="Cambria Math" w:eastAsiaTheme="minorEastAsia" w:hAnsi="Cambria Math" w:cs="Times New Roman"/>
                          </w:rPr>
                          <m:t>xij</m:t>
                        </m:r>
                      </m:num>
                      <m:den>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sub>
                          <m:sup>
                            <m:r>
                              <w:rPr>
                                <w:rFonts w:ascii="Cambria Math" w:eastAsiaTheme="minorEastAsia" w:hAnsi="Cambria Math" w:cs="Times New Roman"/>
                              </w:rPr>
                              <m:t>m</m:t>
                            </m:r>
                          </m:sup>
                          <m:e>
                            <m:r>
                              <w:rPr>
                                <w:rFonts w:ascii="Cambria Math" w:eastAsiaTheme="minorEastAsia" w:hAnsi="Cambria Math" w:cs="Times New Roman"/>
                              </w:rPr>
                              <m:t>=O</m:t>
                            </m:r>
                          </m:e>
                        </m:nary>
                      </m:den>
                    </m:f>
                    <m:r>
                      <w:rPr>
                        <w:rFonts w:ascii="Cambria Math" w:eastAsiaTheme="minorEastAsia" w:hAnsi="Cambria Math" w:cs="Times New Roman"/>
                      </w:rPr>
                      <m:t xml:space="preserve"> </m:t>
                    </m:r>
                  </m:oMath>
                  <w:r w:rsidRPr="000263CD">
                    <w:rPr>
                      <w:rFonts w:ascii="Times New Roman" w:eastAsiaTheme="minorEastAsia"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p>
              </w:tc>
            </w:tr>
          </w:tbl>
          <w:p w14:paraId="2E6A96D8" w14:textId="5CD16EB1"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4C1E99" id="Straight Arrow Connector 2" o:spid="_x0000_s1026" type="#_x0000_t3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0263CD" w:rsidRDefault="008A7087" w:rsidP="000263CD">
                  <w:pPr>
                    <w:pStyle w:val="ListParagraph"/>
                    <w:spacing w:line="360" w:lineRule="auto"/>
                    <w:ind w:left="0"/>
                    <w:jc w:val="center"/>
                    <w:rPr>
                      <w:lang w:val="en-US"/>
                    </w:rPr>
                  </w:pPr>
                  <w:r w:rsidRPr="000263CD">
                    <w:rPr>
                      <w:lang w:val="en-US"/>
                    </w:rPr>
                    <w:t>Menentukan Nilai Fungsi Optimalisasi (Si)</w:t>
                  </w:r>
                </w:p>
                <w:p w14:paraId="14845FDD" w14:textId="56A60B9C"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heme="minorEastAsia" w:hAnsi="Times New Roman" w:cs="Times New Roman"/>
                    </w:rPr>
                    <w:t xml:space="preserve">Si = </w:t>
                  </w:r>
                  <m:oMath>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sub>
                      <m:sup>
                        <m:r>
                          <w:rPr>
                            <w:rFonts w:ascii="Cambria Math" w:eastAsiaTheme="minorEastAsia" w:hAnsi="Cambria Math" w:cs="Times New Roman"/>
                          </w:rPr>
                          <m:t>n</m:t>
                        </m:r>
                      </m:sup>
                      <m:e>
                        <m:r>
                          <w:rPr>
                            <w:rFonts w:ascii="Cambria Math" w:eastAsiaTheme="minorEastAsia" w:hAnsi="Cambria Math" w:cs="Times New Roman"/>
                          </w:rPr>
                          <m:t xml:space="preserve"> </m:t>
                        </m:r>
                      </m:e>
                    </m:nary>
                  </m:oMath>
                  <w:r w:rsidRPr="000263CD">
                    <w:rPr>
                      <w:rFonts w:ascii="Times New Roman" w:eastAsiaTheme="minorEastAsia" w:hAnsi="Times New Roman" w:cs="Times New Roman"/>
                    </w:rPr>
                    <w:t xml:space="preserve">=  </w:t>
                  </w:r>
                  <m:oMath>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r>
                      <w:rPr>
                        <w:rFonts w:ascii="Cambria Math" w:hAnsi="Cambria Math" w:cs="Times New Roman"/>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FC3C7A" id="Straight Arrow Connector 2" o:spid="_x0000_s1026" type="#_x0000_t3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rFonts w:ascii="Times New Roman" w:eastAsia="Times New Roman" w:hAnsi="Times New Roman" w:cs="Times New Roman"/>
                      <w:color w:val="000000"/>
                      <w:kern w:val="0"/>
                      <w:lang w:val="en-US"/>
                      <w14:ligatures w14:val="none"/>
                    </w:rPr>
                    <w:t>Mencari Nilai (KD Dengan Cara Membagi Setiap Nilai Alternatif</w:t>
                  </w:r>
                  <w:r w:rsidRPr="000263CD">
                    <w:rPr>
                      <w:rFonts w:ascii="Times New Roman" w:eastAsia="Times New Roman" w:hAnsi="Times New Roman" w:cs="Times New Roman"/>
                      <w:color w:val="000000"/>
                      <w:kern w:val="0"/>
                      <w:lang w:val="en-US"/>
                      <w14:ligatures w14:val="none"/>
                    </w:rPr>
                    <w:br/>
                    <w:t>Dengan Alternatif</w:t>
                  </w:r>
                </w:p>
                <w:p w14:paraId="0FB341FA" w14:textId="77777777"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i</m:t>
                        </m:r>
                      </m:sub>
                    </m:sSub>
                  </m:oMath>
                  <w:r w:rsidRPr="000263CD">
                    <w:rPr>
                      <w:rFonts w:ascii="Times New Roman" w:eastAsiaTheme="minorEastAsia" w:hAnsi="Times New Roman" w:cs="Times New Roman"/>
                    </w:rPr>
                    <w:t xml:space="preserve"> =  </w:t>
                  </w:r>
                  <m:oMath>
                    <m:f>
                      <m:fPr>
                        <m:ctrlPr>
                          <w:rPr>
                            <w:rFonts w:ascii="Cambria Math" w:eastAsiaTheme="minorEastAsia" w:hAnsi="Cambria Math" w:cs="Times New Roman"/>
                            <w:i/>
                          </w:rPr>
                        </m:ctrlPr>
                      </m:fPr>
                      <m:num>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sub>
                        </m:sSub>
                      </m:num>
                      <m:den>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0</m:t>
                            </m:r>
                          </m:sub>
                        </m:sSub>
                      </m:den>
                    </m:f>
                  </m:oMath>
                  <w:r w:rsidRPr="000263CD">
                    <w:rPr>
                      <w:rFonts w:ascii="Times New Roman" w:eastAsiaTheme="minorEastAsia" w:hAnsi="Times New Roman" w:cs="Times New Roman"/>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18DE7A86">
                      <wp:simplePos x="0" y="0"/>
                      <wp:positionH relativeFrom="column">
                        <wp:posOffset>2310468</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A6C192" id="Straight Arrow Connector 2" o:spid="_x0000_s1026" type="#_x0000_t32" style="position:absolute;margin-left:181.95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0263CD" w:rsidRDefault="008A7087" w:rsidP="000263CD">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0263CD">
                    <w:rPr>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433A70CF" w14:textId="4864A5F4"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Gambar 3.1 Kerangka Kerja M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6EF23039"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Menentukan Data Alternatif, Data Kriteria Serta Bobot Penilaian Pengambilan keputusan ini berdasarkan pada kriteria yang sudah menjadi penentu dalam menyelesaikan permasalahan yang terjadi di PT Harian Tribun Medan terkait menentukan Editor in Chief (Pimpinan Redaksi). Adapun deskripsi data kriteria yang diambil dari tahap wawancara pada PT Harian Tribun Medan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660000A4"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68924188"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D37673">
              <w:rPr>
                <w:rFonts w:ascii="Times New Roman" w:eastAsia="Times New Roman" w:hAnsi="Times New Roman" w:cs="Times New Roman"/>
                <w:color w:val="000000"/>
                <w:kern w:val="0"/>
                <w:sz w:val="24"/>
                <w:szCs w:val="24"/>
                <w:lang w:val="en-US"/>
                <w14:ligatures w14:val="none"/>
              </w:rPr>
              <w:t>1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4DE8DB64"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D37673">
              <w:rPr>
                <w:rFonts w:ascii="Times New Roman" w:eastAsia="Times New Roman" w:hAnsi="Times New Roman" w:cs="Times New Roman"/>
                <w:color w:val="000000"/>
                <w:kern w:val="0"/>
                <w:sz w:val="24"/>
                <w:szCs w:val="24"/>
                <w:lang w:val="en-US"/>
                <w14:ligatures w14:val="none"/>
              </w:rPr>
              <w:t>1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7935752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D37673">
              <w:rPr>
                <w:rFonts w:ascii="Times New Roman" w:eastAsia="Times New Roman" w:hAnsi="Times New Roman" w:cs="Times New Roman"/>
                <w:color w:val="000000"/>
                <w:kern w:val="0"/>
                <w:sz w:val="24"/>
                <w:szCs w:val="24"/>
                <w:lang w:val="en-US"/>
                <w14:ligatures w14:val="none"/>
              </w:rPr>
              <w:t>15%</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12DB38C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D37673">
              <w:rPr>
                <w:rFonts w:ascii="Times New Roman" w:eastAsia="Times New Roman" w:hAnsi="Times New Roman" w:cs="Times New Roman"/>
                <w:color w:val="000000"/>
                <w:kern w:val="0"/>
                <w:sz w:val="24"/>
                <w:szCs w:val="24"/>
                <w:lang w:val="en-US"/>
                <w14:ligatures w14:val="none"/>
              </w:rPr>
              <w:t>15%</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 Network Management</w:t>
      </w:r>
    </w:p>
    <w:p w14:paraId="507C9304" w14:textId="5EC7BC54"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copywriting berkaitan dengan kemampuan copywriting seseorang selama bekerja di PTHarian TribunMedan sebagai seorang staff redaksi. Kemampuan copywriting yang dimaksud adalah bagaimana seseorang menulis kalimat atau kata-kata yang menarik pada sebuah artikel atau konten </w:t>
      </w:r>
      <w:r w:rsidRPr="001D0B02">
        <w:rPr>
          <w:rFonts w:ascii="Times New Roman" w:eastAsia="Times New Roman" w:hAnsi="Times New Roman" w:cs="Times New Roman"/>
          <w:color w:val="000000"/>
          <w:kern w:val="0"/>
          <w:sz w:val="24"/>
          <w:szCs w:val="24"/>
          <w:lang w:val="en-US"/>
          <w14:ligatures w14:val="none"/>
        </w:rPr>
        <w:lastRenderedPageBreak/>
        <w:t>yang nantinya akan terbit di harian Tribun Medan. Berikut ini merupakan penilaian dari kriteria kemampuan copywriting:</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3 Kriteria Kemampuan 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40B57FF1"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2A07E3">
      <w:pPr>
        <w:pStyle w:val="ListParagraph"/>
        <w:numPr>
          <w:ilvl w:val="0"/>
          <w:numId w:val="29"/>
        </w:numPr>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 Server Management</w:t>
      </w:r>
    </w:p>
    <w:p w14:paraId="52BC056D" w14:textId="4A9813A2"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Kriteria kemampuan copywriting berkaitan dengan kemampuan copywriting seseorang selama bekerja di PTHarian TribunMedan sebagai seorang staff redaksi. Kemampuan copywriting yang dimaksud adalah bagaimana seseorang menulis kalimat atau kata-kata yang menarik pada sebuah artikel atau konten yang nantinya akan terbit di harian Tribun Medan. Berikut ini merupakan penilaian dari kriteria kemampuan copywriting:</w:t>
      </w: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Default="00233189" w:rsidP="000A0E0E">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Kemampuan</w:t>
      </w:r>
      <w:r w:rsidR="000A0E0E">
        <w:rPr>
          <w:rFonts w:ascii="Times New Roman" w:eastAsia="Times New Roman" w:hAnsi="Times New Roman" w:cs="Times New Roman"/>
          <w:color w:val="000000"/>
          <w:kern w:val="0"/>
          <w:sz w:val="24"/>
          <w:szCs w:val="24"/>
          <w:lang w:val="en-US"/>
          <w14:ligatures w14:val="none"/>
        </w:rPr>
        <w:t xml:space="preserve"> Cloud Computing</w:t>
      </w:r>
    </w:p>
    <w:p w14:paraId="1AFCBE29" w14:textId="0028B64D" w:rsidR="000A0E0E" w:rsidRDefault="000A0E0E" w:rsidP="00DF2EB3">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copywriting berkaitan dengan kemampuan copywriting seseorang selama bekerja di PTHarian TribunMedan sebagai seorang staff redaksi.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0A0E0E">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6F09E914"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copywriting berkaitan dengan kemampuan copywriting seseorang selama bekerja di PTHarian TribunMedan sebagai seorang staff redaksi. </w:t>
      </w:r>
    </w:p>
    <w:p w14:paraId="344DE2F2" w14:textId="393F5092"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68EF86D4" w14:textId="77777777" w:rsidR="00E6178F" w:rsidRDefault="00E6178F" w:rsidP="002A07E3">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1991B101" w:rsidR="00E6178F" w:rsidRDefault="00E6178F" w:rsidP="00E6178F">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roubleshoot</w:t>
      </w:r>
    </w:p>
    <w:p w14:paraId="3622157D" w14:textId="16C478C3" w:rsidR="00E6178F"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Kriteria kemampuan copywriting berkaitan dengan kemampuan copywriting seseorang selama bekerja di PT</w:t>
      </w:r>
      <w:r w:rsidR="00CD317F">
        <w:rPr>
          <w:rFonts w:ascii="Times New Roman" w:eastAsia="Times New Roman" w:hAnsi="Times New Roman" w:cs="Times New Roman"/>
          <w:color w:val="000000"/>
          <w:kern w:val="0"/>
          <w:sz w:val="24"/>
          <w:szCs w:val="24"/>
          <w:lang w:val="en-US"/>
          <w14:ligatures w14:val="none"/>
        </w:rPr>
        <w:t xml:space="preserve"> </w:t>
      </w:r>
      <w:r w:rsidRPr="001D0B02">
        <w:rPr>
          <w:rFonts w:ascii="Times New Roman" w:eastAsia="Times New Roman" w:hAnsi="Times New Roman" w:cs="Times New Roman"/>
          <w:color w:val="000000"/>
          <w:kern w:val="0"/>
          <w:sz w:val="24"/>
          <w:szCs w:val="24"/>
          <w:lang w:val="en-US"/>
          <w14:ligatures w14:val="none"/>
        </w:rPr>
        <w:t xml:space="preserve">Harian TribunMedan sebagai seorang staff redaksi. </w:t>
      </w:r>
    </w:p>
    <w:p w14:paraId="7CAC2D58" w14:textId="7BAD13C2"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1FBE6465" w:rsidR="00354583" w:rsidRPr="00F542D7" w:rsidRDefault="00730B6A"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90</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E6178F">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2A3FCE3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36BC2EF8"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CB2571D"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3402C848"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0F6AF77A"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6D69C63B"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69D6E8EC"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01617EB9"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233CCEEE" w14:textId="5E6604E8" w:rsidR="00ED3C3E" w:rsidRPr="00ED3C3E" w:rsidRDefault="00ED3C3E" w:rsidP="00ED3C3E">
      <w:pPr>
        <w:tabs>
          <w:tab w:val="center" w:pos="3968"/>
        </w:tabs>
        <w:rPr>
          <w:lang w:val="en-US"/>
        </w:rPr>
        <w:sectPr w:rsidR="00ED3C3E" w:rsidRPr="00ED3C3E" w:rsidSect="001A2E62">
          <w:pgSz w:w="11906" w:h="16838" w:code="9"/>
          <w:pgMar w:top="1701" w:right="1701" w:bottom="1701" w:left="2268" w:header="709" w:footer="709" w:gutter="0"/>
          <w:pgNumType w:start="7"/>
          <w:cols w:space="708"/>
          <w:docGrid w:linePitch="360"/>
        </w:sectPr>
      </w:pPr>
    </w:p>
    <w:p w14:paraId="576D14A6" w14:textId="060BA798"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1A2E62">
      <w:pgSz w:w="11906" w:h="16838" w:code="9"/>
      <w:pgMar w:top="1701" w:right="1701" w:bottom="1701" w:left="2268" w:header="709" w:footer="709" w:gutter="0"/>
      <w:pgNumType w:start="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2515A1" w14:textId="77777777" w:rsidR="001A2E62" w:rsidRDefault="001A2E62" w:rsidP="004C1B75">
      <w:pPr>
        <w:spacing w:after="0" w:line="240" w:lineRule="auto"/>
      </w:pPr>
      <w:r>
        <w:separator/>
      </w:r>
    </w:p>
  </w:endnote>
  <w:endnote w:type="continuationSeparator" w:id="0">
    <w:p w14:paraId="7F935F13" w14:textId="77777777" w:rsidR="001A2E62" w:rsidRDefault="001A2E62"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3434166"/>
      <w:docPartObj>
        <w:docPartGallery w:val="Page Numbers (Bottom of Page)"/>
        <w:docPartUnique/>
      </w:docPartObj>
    </w:sdtPr>
    <w:sdtContent>
      <w:p w14:paraId="390C0E6C" w14:textId="77777777" w:rsidR="00D059B5" w:rsidRDefault="00D059B5" w:rsidP="007D28D6">
        <w:pPr>
          <w:pStyle w:val="Footer"/>
          <w:jc w:val="center"/>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F02F38" w14:textId="77777777" w:rsidR="001A2E62" w:rsidRDefault="001A2E62" w:rsidP="004C1B75">
      <w:pPr>
        <w:spacing w:after="0" w:line="240" w:lineRule="auto"/>
      </w:pPr>
      <w:r>
        <w:separator/>
      </w:r>
    </w:p>
  </w:footnote>
  <w:footnote w:type="continuationSeparator" w:id="0">
    <w:p w14:paraId="104A80A4" w14:textId="77777777" w:rsidR="001A2E62" w:rsidRDefault="001A2E62"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35AEC913"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D94A7" w14:textId="77777777" w:rsidR="00D059B5" w:rsidRDefault="00D059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4880D58"/>
    <w:multiLevelType w:val="hybridMultilevel"/>
    <w:tmpl w:val="1DC8C69C"/>
    <w:lvl w:ilvl="0" w:tplc="374CE38C">
      <w:start w:val="1"/>
      <w:numFmt w:val="decimal"/>
      <w:lvlText w:val="%1."/>
      <w:lvlJc w:val="left"/>
      <w:pPr>
        <w:ind w:left="1091" w:hanging="360"/>
      </w:pPr>
      <w:rPr>
        <w:rFonts w:hint="default"/>
      </w:rPr>
    </w:lvl>
    <w:lvl w:ilvl="1" w:tplc="38090019" w:tentative="1">
      <w:start w:val="1"/>
      <w:numFmt w:val="lowerLetter"/>
      <w:lvlText w:val="%2."/>
      <w:lvlJc w:val="left"/>
      <w:pPr>
        <w:ind w:left="1811" w:hanging="360"/>
      </w:pPr>
    </w:lvl>
    <w:lvl w:ilvl="2" w:tplc="3809001B" w:tentative="1">
      <w:start w:val="1"/>
      <w:numFmt w:val="lowerRoman"/>
      <w:lvlText w:val="%3."/>
      <w:lvlJc w:val="right"/>
      <w:pPr>
        <w:ind w:left="2531" w:hanging="180"/>
      </w:pPr>
    </w:lvl>
    <w:lvl w:ilvl="3" w:tplc="3809000F" w:tentative="1">
      <w:start w:val="1"/>
      <w:numFmt w:val="decimal"/>
      <w:lvlText w:val="%4."/>
      <w:lvlJc w:val="left"/>
      <w:pPr>
        <w:ind w:left="3251" w:hanging="360"/>
      </w:pPr>
    </w:lvl>
    <w:lvl w:ilvl="4" w:tplc="38090019" w:tentative="1">
      <w:start w:val="1"/>
      <w:numFmt w:val="lowerLetter"/>
      <w:lvlText w:val="%5."/>
      <w:lvlJc w:val="left"/>
      <w:pPr>
        <w:ind w:left="3971" w:hanging="360"/>
      </w:pPr>
    </w:lvl>
    <w:lvl w:ilvl="5" w:tplc="3809001B" w:tentative="1">
      <w:start w:val="1"/>
      <w:numFmt w:val="lowerRoman"/>
      <w:lvlText w:val="%6."/>
      <w:lvlJc w:val="right"/>
      <w:pPr>
        <w:ind w:left="4691" w:hanging="180"/>
      </w:pPr>
    </w:lvl>
    <w:lvl w:ilvl="6" w:tplc="3809000F" w:tentative="1">
      <w:start w:val="1"/>
      <w:numFmt w:val="decimal"/>
      <w:lvlText w:val="%7."/>
      <w:lvlJc w:val="left"/>
      <w:pPr>
        <w:ind w:left="5411" w:hanging="360"/>
      </w:pPr>
    </w:lvl>
    <w:lvl w:ilvl="7" w:tplc="38090019" w:tentative="1">
      <w:start w:val="1"/>
      <w:numFmt w:val="lowerLetter"/>
      <w:lvlText w:val="%8."/>
      <w:lvlJc w:val="left"/>
      <w:pPr>
        <w:ind w:left="6131" w:hanging="360"/>
      </w:pPr>
    </w:lvl>
    <w:lvl w:ilvl="8" w:tplc="3809001B" w:tentative="1">
      <w:start w:val="1"/>
      <w:numFmt w:val="lowerRoman"/>
      <w:lvlText w:val="%9."/>
      <w:lvlJc w:val="right"/>
      <w:pPr>
        <w:ind w:left="6851" w:hanging="180"/>
      </w:pPr>
    </w:lvl>
  </w:abstractNum>
  <w:abstractNum w:abstractNumId="2"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6"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0"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379636D6"/>
    <w:multiLevelType w:val="hybridMultilevel"/>
    <w:tmpl w:val="16B6C3F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81809FC"/>
    <w:multiLevelType w:val="hybridMultilevel"/>
    <w:tmpl w:val="94D88772"/>
    <w:lvl w:ilvl="0" w:tplc="7A244078">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3"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4"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5"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8"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86952083">
    <w:abstractNumId w:val="21"/>
  </w:num>
  <w:num w:numId="2" w16cid:durableId="550533810">
    <w:abstractNumId w:val="16"/>
  </w:num>
  <w:num w:numId="3" w16cid:durableId="1680309656">
    <w:abstractNumId w:val="6"/>
  </w:num>
  <w:num w:numId="4" w16cid:durableId="267587870">
    <w:abstractNumId w:val="14"/>
  </w:num>
  <w:num w:numId="5" w16cid:durableId="852232706">
    <w:abstractNumId w:val="1"/>
  </w:num>
  <w:num w:numId="6" w16cid:durableId="1959528466">
    <w:abstractNumId w:val="19"/>
  </w:num>
  <w:num w:numId="7" w16cid:durableId="1066222084">
    <w:abstractNumId w:val="25"/>
  </w:num>
  <w:num w:numId="8" w16cid:durableId="714810881">
    <w:abstractNumId w:val="8"/>
  </w:num>
  <w:num w:numId="9" w16cid:durableId="196545607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27"/>
  </w:num>
  <w:num w:numId="15" w16cid:durableId="1568414472">
    <w:abstractNumId w:val="0"/>
  </w:num>
  <w:num w:numId="16" w16cid:durableId="1241715691">
    <w:abstractNumId w:val="18"/>
  </w:num>
  <w:num w:numId="17" w16cid:durableId="1006978331">
    <w:abstractNumId w:val="22"/>
  </w:num>
  <w:num w:numId="18" w16cid:durableId="57174961">
    <w:abstractNumId w:val="12"/>
  </w:num>
  <w:num w:numId="19" w16cid:durableId="517743162">
    <w:abstractNumId w:val="28"/>
  </w:num>
  <w:num w:numId="20" w16cid:durableId="962879936">
    <w:abstractNumId w:val="24"/>
  </w:num>
  <w:num w:numId="21" w16cid:durableId="1389105743">
    <w:abstractNumId w:val="4"/>
  </w:num>
  <w:num w:numId="22" w16cid:durableId="1485582671">
    <w:abstractNumId w:val="11"/>
  </w:num>
  <w:num w:numId="23" w16cid:durableId="1583249659">
    <w:abstractNumId w:val="9"/>
  </w:num>
  <w:num w:numId="24" w16cid:durableId="907308394">
    <w:abstractNumId w:val="13"/>
  </w:num>
  <w:num w:numId="25" w16cid:durableId="229072626">
    <w:abstractNumId w:val="15"/>
  </w:num>
  <w:num w:numId="26" w16cid:durableId="589317054">
    <w:abstractNumId w:val="17"/>
  </w:num>
  <w:num w:numId="27" w16cid:durableId="1580674917">
    <w:abstractNumId w:val="20"/>
  </w:num>
  <w:num w:numId="28" w16cid:durableId="2041587897">
    <w:abstractNumId w:val="10"/>
  </w:num>
  <w:num w:numId="29" w16cid:durableId="14271172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119CA"/>
    <w:rsid w:val="00012D9C"/>
    <w:rsid w:val="000263CD"/>
    <w:rsid w:val="00030D98"/>
    <w:rsid w:val="000322C2"/>
    <w:rsid w:val="00034DEF"/>
    <w:rsid w:val="00035F01"/>
    <w:rsid w:val="00042B2A"/>
    <w:rsid w:val="00042D41"/>
    <w:rsid w:val="000502E4"/>
    <w:rsid w:val="00054D49"/>
    <w:rsid w:val="00060B9B"/>
    <w:rsid w:val="0006344B"/>
    <w:rsid w:val="0008029A"/>
    <w:rsid w:val="000A0E0E"/>
    <w:rsid w:val="000A46D6"/>
    <w:rsid w:val="000B136C"/>
    <w:rsid w:val="000B14E5"/>
    <w:rsid w:val="000B2754"/>
    <w:rsid w:val="000B7971"/>
    <w:rsid w:val="000D0771"/>
    <w:rsid w:val="000D7DDE"/>
    <w:rsid w:val="000E4FAC"/>
    <w:rsid w:val="000F0269"/>
    <w:rsid w:val="000F460A"/>
    <w:rsid w:val="000F6C92"/>
    <w:rsid w:val="000F7525"/>
    <w:rsid w:val="001006C1"/>
    <w:rsid w:val="00101F04"/>
    <w:rsid w:val="00103927"/>
    <w:rsid w:val="0011414B"/>
    <w:rsid w:val="00115567"/>
    <w:rsid w:val="0011595F"/>
    <w:rsid w:val="0012549D"/>
    <w:rsid w:val="001361E2"/>
    <w:rsid w:val="001421AE"/>
    <w:rsid w:val="00145960"/>
    <w:rsid w:val="0016301C"/>
    <w:rsid w:val="00173445"/>
    <w:rsid w:val="00190EF9"/>
    <w:rsid w:val="0019408D"/>
    <w:rsid w:val="00194347"/>
    <w:rsid w:val="00196566"/>
    <w:rsid w:val="001A2E62"/>
    <w:rsid w:val="001A6875"/>
    <w:rsid w:val="001B4A17"/>
    <w:rsid w:val="001B6F12"/>
    <w:rsid w:val="001D0B02"/>
    <w:rsid w:val="001D4D8F"/>
    <w:rsid w:val="001E0CDB"/>
    <w:rsid w:val="001E2FA3"/>
    <w:rsid w:val="001E34E5"/>
    <w:rsid w:val="001E6702"/>
    <w:rsid w:val="001F323E"/>
    <w:rsid w:val="00200C4D"/>
    <w:rsid w:val="0021517A"/>
    <w:rsid w:val="00226B59"/>
    <w:rsid w:val="00226E99"/>
    <w:rsid w:val="0022776D"/>
    <w:rsid w:val="00231D2E"/>
    <w:rsid w:val="00233189"/>
    <w:rsid w:val="00234321"/>
    <w:rsid w:val="002472D6"/>
    <w:rsid w:val="00255055"/>
    <w:rsid w:val="00267539"/>
    <w:rsid w:val="00267588"/>
    <w:rsid w:val="002731A6"/>
    <w:rsid w:val="002800E0"/>
    <w:rsid w:val="00282042"/>
    <w:rsid w:val="002848A7"/>
    <w:rsid w:val="00286859"/>
    <w:rsid w:val="00287911"/>
    <w:rsid w:val="00291486"/>
    <w:rsid w:val="00296DF7"/>
    <w:rsid w:val="002A07E3"/>
    <w:rsid w:val="002A2723"/>
    <w:rsid w:val="002C16C2"/>
    <w:rsid w:val="002D7916"/>
    <w:rsid w:val="002E382E"/>
    <w:rsid w:val="002F5136"/>
    <w:rsid w:val="00305737"/>
    <w:rsid w:val="00311C76"/>
    <w:rsid w:val="00315DA5"/>
    <w:rsid w:val="00326217"/>
    <w:rsid w:val="00330DAC"/>
    <w:rsid w:val="0033176A"/>
    <w:rsid w:val="003322C1"/>
    <w:rsid w:val="0034471A"/>
    <w:rsid w:val="00354583"/>
    <w:rsid w:val="00355C06"/>
    <w:rsid w:val="0036067F"/>
    <w:rsid w:val="00364132"/>
    <w:rsid w:val="003732FF"/>
    <w:rsid w:val="00383007"/>
    <w:rsid w:val="00384BF1"/>
    <w:rsid w:val="00397427"/>
    <w:rsid w:val="003A3899"/>
    <w:rsid w:val="003A6949"/>
    <w:rsid w:val="003B43D5"/>
    <w:rsid w:val="003B616B"/>
    <w:rsid w:val="003B6A4C"/>
    <w:rsid w:val="003C13A4"/>
    <w:rsid w:val="003C5B2A"/>
    <w:rsid w:val="003E23A4"/>
    <w:rsid w:val="003E2F0F"/>
    <w:rsid w:val="003E3801"/>
    <w:rsid w:val="003F303C"/>
    <w:rsid w:val="003F320E"/>
    <w:rsid w:val="003F38C6"/>
    <w:rsid w:val="003F46D3"/>
    <w:rsid w:val="00403087"/>
    <w:rsid w:val="004131C6"/>
    <w:rsid w:val="00414536"/>
    <w:rsid w:val="0042209B"/>
    <w:rsid w:val="0042294E"/>
    <w:rsid w:val="00425FC6"/>
    <w:rsid w:val="00444F2C"/>
    <w:rsid w:val="0045522D"/>
    <w:rsid w:val="00455237"/>
    <w:rsid w:val="00460D40"/>
    <w:rsid w:val="004641BF"/>
    <w:rsid w:val="00464C96"/>
    <w:rsid w:val="00466485"/>
    <w:rsid w:val="0048705E"/>
    <w:rsid w:val="0048747B"/>
    <w:rsid w:val="004A598B"/>
    <w:rsid w:val="004A677A"/>
    <w:rsid w:val="004A740C"/>
    <w:rsid w:val="004B6186"/>
    <w:rsid w:val="004B79F2"/>
    <w:rsid w:val="004C1B75"/>
    <w:rsid w:val="004C4DE8"/>
    <w:rsid w:val="004D114F"/>
    <w:rsid w:val="004D4A09"/>
    <w:rsid w:val="004E5EC5"/>
    <w:rsid w:val="004E725F"/>
    <w:rsid w:val="004F51F9"/>
    <w:rsid w:val="00503104"/>
    <w:rsid w:val="00506FB4"/>
    <w:rsid w:val="00507888"/>
    <w:rsid w:val="00517BCD"/>
    <w:rsid w:val="00520B68"/>
    <w:rsid w:val="00522FCA"/>
    <w:rsid w:val="00530072"/>
    <w:rsid w:val="005363EB"/>
    <w:rsid w:val="0055504F"/>
    <w:rsid w:val="005600F2"/>
    <w:rsid w:val="005735A9"/>
    <w:rsid w:val="00577D94"/>
    <w:rsid w:val="00582987"/>
    <w:rsid w:val="00590592"/>
    <w:rsid w:val="00597C60"/>
    <w:rsid w:val="005A2B13"/>
    <w:rsid w:val="005B160A"/>
    <w:rsid w:val="005B33B6"/>
    <w:rsid w:val="005B68A1"/>
    <w:rsid w:val="005B7525"/>
    <w:rsid w:val="005C1629"/>
    <w:rsid w:val="005C4D7E"/>
    <w:rsid w:val="005C775A"/>
    <w:rsid w:val="005D42AB"/>
    <w:rsid w:val="005D4555"/>
    <w:rsid w:val="005D5E51"/>
    <w:rsid w:val="005E4C83"/>
    <w:rsid w:val="005E4E65"/>
    <w:rsid w:val="005E6027"/>
    <w:rsid w:val="005F17E6"/>
    <w:rsid w:val="005F24CA"/>
    <w:rsid w:val="00616DD2"/>
    <w:rsid w:val="00630145"/>
    <w:rsid w:val="006331C9"/>
    <w:rsid w:val="0063423D"/>
    <w:rsid w:val="00641457"/>
    <w:rsid w:val="00642000"/>
    <w:rsid w:val="00652DA9"/>
    <w:rsid w:val="006540CF"/>
    <w:rsid w:val="0066350C"/>
    <w:rsid w:val="00665E59"/>
    <w:rsid w:val="006723B9"/>
    <w:rsid w:val="006801A3"/>
    <w:rsid w:val="00697392"/>
    <w:rsid w:val="0069786E"/>
    <w:rsid w:val="006A4F1C"/>
    <w:rsid w:val="006A548E"/>
    <w:rsid w:val="006A73E7"/>
    <w:rsid w:val="006B06A8"/>
    <w:rsid w:val="006B2462"/>
    <w:rsid w:val="006B37A6"/>
    <w:rsid w:val="006C1501"/>
    <w:rsid w:val="006D3564"/>
    <w:rsid w:val="006F03D0"/>
    <w:rsid w:val="006F7C38"/>
    <w:rsid w:val="00702C45"/>
    <w:rsid w:val="00713F82"/>
    <w:rsid w:val="00722562"/>
    <w:rsid w:val="00724177"/>
    <w:rsid w:val="00724F00"/>
    <w:rsid w:val="007309F9"/>
    <w:rsid w:val="00730B6A"/>
    <w:rsid w:val="00731681"/>
    <w:rsid w:val="00737817"/>
    <w:rsid w:val="00741904"/>
    <w:rsid w:val="00743E78"/>
    <w:rsid w:val="00745FF9"/>
    <w:rsid w:val="00747295"/>
    <w:rsid w:val="0076165D"/>
    <w:rsid w:val="007715BB"/>
    <w:rsid w:val="00771700"/>
    <w:rsid w:val="00777E4E"/>
    <w:rsid w:val="0078121B"/>
    <w:rsid w:val="00781999"/>
    <w:rsid w:val="00783343"/>
    <w:rsid w:val="007870DE"/>
    <w:rsid w:val="00787BA9"/>
    <w:rsid w:val="007A24A7"/>
    <w:rsid w:val="007A3B67"/>
    <w:rsid w:val="007A3EF9"/>
    <w:rsid w:val="007B33C7"/>
    <w:rsid w:val="007B77F2"/>
    <w:rsid w:val="007C52C1"/>
    <w:rsid w:val="007D3039"/>
    <w:rsid w:val="007E4BC8"/>
    <w:rsid w:val="007E62FC"/>
    <w:rsid w:val="007F10CC"/>
    <w:rsid w:val="007F4B8C"/>
    <w:rsid w:val="007F5C7D"/>
    <w:rsid w:val="00800D49"/>
    <w:rsid w:val="0081231A"/>
    <w:rsid w:val="008278F8"/>
    <w:rsid w:val="00846C7F"/>
    <w:rsid w:val="008519F0"/>
    <w:rsid w:val="00854720"/>
    <w:rsid w:val="00854814"/>
    <w:rsid w:val="00855F19"/>
    <w:rsid w:val="00873769"/>
    <w:rsid w:val="00880EDD"/>
    <w:rsid w:val="00882F8A"/>
    <w:rsid w:val="0088479E"/>
    <w:rsid w:val="008863C4"/>
    <w:rsid w:val="0088660C"/>
    <w:rsid w:val="0089480C"/>
    <w:rsid w:val="00897E86"/>
    <w:rsid w:val="008A21EC"/>
    <w:rsid w:val="008A7087"/>
    <w:rsid w:val="008B6BAD"/>
    <w:rsid w:val="008B786D"/>
    <w:rsid w:val="008C6829"/>
    <w:rsid w:val="008D4190"/>
    <w:rsid w:val="008D4AA3"/>
    <w:rsid w:val="008D61A4"/>
    <w:rsid w:val="008E1513"/>
    <w:rsid w:val="008E1A81"/>
    <w:rsid w:val="008F537E"/>
    <w:rsid w:val="008F79E3"/>
    <w:rsid w:val="00901FA5"/>
    <w:rsid w:val="00926F1D"/>
    <w:rsid w:val="0093248C"/>
    <w:rsid w:val="009346B2"/>
    <w:rsid w:val="009347FC"/>
    <w:rsid w:val="009360E5"/>
    <w:rsid w:val="00941C55"/>
    <w:rsid w:val="00942352"/>
    <w:rsid w:val="00944DF7"/>
    <w:rsid w:val="00951299"/>
    <w:rsid w:val="0095492E"/>
    <w:rsid w:val="00957308"/>
    <w:rsid w:val="009643CD"/>
    <w:rsid w:val="00967EE4"/>
    <w:rsid w:val="00971393"/>
    <w:rsid w:val="00976238"/>
    <w:rsid w:val="0098114F"/>
    <w:rsid w:val="00991010"/>
    <w:rsid w:val="00993F38"/>
    <w:rsid w:val="009A787F"/>
    <w:rsid w:val="009B28E8"/>
    <w:rsid w:val="009B73BE"/>
    <w:rsid w:val="009D32C9"/>
    <w:rsid w:val="009E0FAE"/>
    <w:rsid w:val="009E573C"/>
    <w:rsid w:val="009F12DE"/>
    <w:rsid w:val="009F2AA1"/>
    <w:rsid w:val="009F318B"/>
    <w:rsid w:val="00A0030F"/>
    <w:rsid w:val="00A1321E"/>
    <w:rsid w:val="00A2671C"/>
    <w:rsid w:val="00A4484F"/>
    <w:rsid w:val="00A47D3C"/>
    <w:rsid w:val="00A54F18"/>
    <w:rsid w:val="00A554F8"/>
    <w:rsid w:val="00A60BA0"/>
    <w:rsid w:val="00A6417A"/>
    <w:rsid w:val="00A65A8B"/>
    <w:rsid w:val="00A7362E"/>
    <w:rsid w:val="00A75A62"/>
    <w:rsid w:val="00A84C07"/>
    <w:rsid w:val="00A85C32"/>
    <w:rsid w:val="00A9277B"/>
    <w:rsid w:val="00A94329"/>
    <w:rsid w:val="00A95283"/>
    <w:rsid w:val="00AA3B20"/>
    <w:rsid w:val="00AB4798"/>
    <w:rsid w:val="00AC5571"/>
    <w:rsid w:val="00AD1199"/>
    <w:rsid w:val="00AD30DC"/>
    <w:rsid w:val="00AD7BF2"/>
    <w:rsid w:val="00AE1BDC"/>
    <w:rsid w:val="00AE1EB3"/>
    <w:rsid w:val="00AE2F2B"/>
    <w:rsid w:val="00B00E1C"/>
    <w:rsid w:val="00B12101"/>
    <w:rsid w:val="00B26FA2"/>
    <w:rsid w:val="00B3027E"/>
    <w:rsid w:val="00B40838"/>
    <w:rsid w:val="00B43C89"/>
    <w:rsid w:val="00B463F0"/>
    <w:rsid w:val="00B6277F"/>
    <w:rsid w:val="00B77A1D"/>
    <w:rsid w:val="00B81C78"/>
    <w:rsid w:val="00B85A9F"/>
    <w:rsid w:val="00B955FC"/>
    <w:rsid w:val="00BA2F19"/>
    <w:rsid w:val="00BA4A37"/>
    <w:rsid w:val="00BA4C00"/>
    <w:rsid w:val="00BB476D"/>
    <w:rsid w:val="00BB6BF3"/>
    <w:rsid w:val="00BC30AF"/>
    <w:rsid w:val="00BD3E27"/>
    <w:rsid w:val="00BD6A61"/>
    <w:rsid w:val="00BD70CE"/>
    <w:rsid w:val="00BE35B7"/>
    <w:rsid w:val="00BE73E7"/>
    <w:rsid w:val="00BF0A05"/>
    <w:rsid w:val="00BF35DD"/>
    <w:rsid w:val="00BF383B"/>
    <w:rsid w:val="00BF39BE"/>
    <w:rsid w:val="00BF7E60"/>
    <w:rsid w:val="00C063D2"/>
    <w:rsid w:val="00C07DE3"/>
    <w:rsid w:val="00C14422"/>
    <w:rsid w:val="00C149F1"/>
    <w:rsid w:val="00C254E9"/>
    <w:rsid w:val="00C43299"/>
    <w:rsid w:val="00C465E6"/>
    <w:rsid w:val="00C52332"/>
    <w:rsid w:val="00C53624"/>
    <w:rsid w:val="00C56C4D"/>
    <w:rsid w:val="00C60E30"/>
    <w:rsid w:val="00C633E5"/>
    <w:rsid w:val="00C70596"/>
    <w:rsid w:val="00C72A7F"/>
    <w:rsid w:val="00C81AC8"/>
    <w:rsid w:val="00C8708E"/>
    <w:rsid w:val="00CA1DBD"/>
    <w:rsid w:val="00CA62AF"/>
    <w:rsid w:val="00CA7D72"/>
    <w:rsid w:val="00CC130D"/>
    <w:rsid w:val="00CD1ABC"/>
    <w:rsid w:val="00CD317F"/>
    <w:rsid w:val="00CD7D4D"/>
    <w:rsid w:val="00CE1D18"/>
    <w:rsid w:val="00CE278F"/>
    <w:rsid w:val="00CE40FB"/>
    <w:rsid w:val="00CE42D1"/>
    <w:rsid w:val="00CF3ACC"/>
    <w:rsid w:val="00CF682F"/>
    <w:rsid w:val="00CF7DD9"/>
    <w:rsid w:val="00D03958"/>
    <w:rsid w:val="00D059B5"/>
    <w:rsid w:val="00D07A88"/>
    <w:rsid w:val="00D141F7"/>
    <w:rsid w:val="00D24215"/>
    <w:rsid w:val="00D34030"/>
    <w:rsid w:val="00D41DED"/>
    <w:rsid w:val="00D44CCA"/>
    <w:rsid w:val="00D46A0A"/>
    <w:rsid w:val="00D609D5"/>
    <w:rsid w:val="00D656CB"/>
    <w:rsid w:val="00D67079"/>
    <w:rsid w:val="00D718D2"/>
    <w:rsid w:val="00D919AC"/>
    <w:rsid w:val="00D97F26"/>
    <w:rsid w:val="00DB09F1"/>
    <w:rsid w:val="00DB0ECB"/>
    <w:rsid w:val="00DB3B97"/>
    <w:rsid w:val="00DB4A4A"/>
    <w:rsid w:val="00DB6115"/>
    <w:rsid w:val="00DC2503"/>
    <w:rsid w:val="00DD18D9"/>
    <w:rsid w:val="00DE29C7"/>
    <w:rsid w:val="00DE6464"/>
    <w:rsid w:val="00DF2EB3"/>
    <w:rsid w:val="00DF3233"/>
    <w:rsid w:val="00DF3375"/>
    <w:rsid w:val="00E0079E"/>
    <w:rsid w:val="00E00C8D"/>
    <w:rsid w:val="00E106FA"/>
    <w:rsid w:val="00E43E09"/>
    <w:rsid w:val="00E5135E"/>
    <w:rsid w:val="00E5158A"/>
    <w:rsid w:val="00E6178F"/>
    <w:rsid w:val="00E707EE"/>
    <w:rsid w:val="00E73E21"/>
    <w:rsid w:val="00E7556E"/>
    <w:rsid w:val="00E842F5"/>
    <w:rsid w:val="00E971C1"/>
    <w:rsid w:val="00EA0789"/>
    <w:rsid w:val="00EA0F4A"/>
    <w:rsid w:val="00EC308B"/>
    <w:rsid w:val="00ED0611"/>
    <w:rsid w:val="00ED3C3E"/>
    <w:rsid w:val="00ED3F9C"/>
    <w:rsid w:val="00ED5D1B"/>
    <w:rsid w:val="00ED62D8"/>
    <w:rsid w:val="00ED6E0A"/>
    <w:rsid w:val="00EE5BAC"/>
    <w:rsid w:val="00EF4745"/>
    <w:rsid w:val="00EF5B68"/>
    <w:rsid w:val="00F05957"/>
    <w:rsid w:val="00F06B2B"/>
    <w:rsid w:val="00F078C6"/>
    <w:rsid w:val="00F139B7"/>
    <w:rsid w:val="00F316D0"/>
    <w:rsid w:val="00F52254"/>
    <w:rsid w:val="00F542D7"/>
    <w:rsid w:val="00F55CC9"/>
    <w:rsid w:val="00F725D5"/>
    <w:rsid w:val="00F9464A"/>
    <w:rsid w:val="00F953B1"/>
    <w:rsid w:val="00FA0988"/>
    <w:rsid w:val="00FC0186"/>
    <w:rsid w:val="00FE4271"/>
    <w:rsid w:val="00FE6B2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4F569E"/>
  <w15:chartTrackingRefBased/>
  <w15:docId w15:val="{F118C323-D9D1-4077-AEE4-DD838E779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29" Type="http://schemas.openxmlformats.org/officeDocument/2006/relationships/package" Target="embeddings/Microsoft_Visio_Drawing5.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TotalTime>
  <Pages>36</Pages>
  <Words>9639</Words>
  <Characters>62371</Characters>
  <Application>Microsoft Office Word</Application>
  <DocSecurity>0</DocSecurity>
  <Lines>1834</Lines>
  <Paragraphs>9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408</cp:revision>
  <dcterms:created xsi:type="dcterms:W3CDTF">2023-08-26T03:33:00Z</dcterms:created>
  <dcterms:modified xsi:type="dcterms:W3CDTF">2024-01-16T08:48:00Z</dcterms:modified>
</cp:coreProperties>
</file>